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166100" w:rsidRPr="008D4289" w:rsidRDefault="00166100"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166100" w:rsidRPr="008D4289" w:rsidRDefault="00166100"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166100" w:rsidRPr="008D4289" w:rsidRDefault="00166100"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166100" w:rsidRPr="008D4289" w:rsidRDefault="00166100"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B3D7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5B3D7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B3D7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B3D71">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B3D71">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B3D71">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5B3D71">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5B3D71">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5B3D71">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5B3D71">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5B3D71">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5B3D71">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ork Breakdown Structure”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Se incluirá una opción para que el alumno pueda visualizar el monto de sus pensiones según la cantidad de créditos en lo que se matricule.</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C96179" w:rsidP="003E3EBB">
      <w:pPr>
        <w:spacing w:line="276" w:lineRule="auto"/>
        <w:rPr>
          <w:rFonts w:cs="Arial"/>
        </w:rPr>
      </w:pPr>
      <w:r>
        <w:rPr>
          <w:noProof/>
          <w:lang w:eastAsia="es-PE"/>
        </w:rPr>
        <w:drawing>
          <wp:inline distT="0" distB="0" distL="0" distR="0" wp14:anchorId="4C8056AE" wp14:editId="5D1DD3C3">
            <wp:extent cx="5400040" cy="356933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56933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401402" w:rsidRDefault="00401402" w:rsidP="003A4A6D">
      <w:pPr>
        <w:pStyle w:val="Prrafodelista"/>
        <w:ind w:left="1068"/>
        <w:jc w:val="both"/>
        <w:rPr>
          <w:rFonts w:cs="Arial"/>
        </w:rPr>
      </w:pPr>
      <w:r w:rsidRPr="00401402">
        <w:rPr>
          <w:rFonts w:cs="Arial"/>
        </w:rPr>
        <w:t>El personal administrativo podrá tener acceso a la aplicación, a la cual solo podrá ingresar mediante una cuenta asignada en la creación de la base de datos donde podrá tener acceso a los siguientes procesos:</w:t>
      </w:r>
    </w:p>
    <w:p w:rsidR="00401402" w:rsidRDefault="003A4A6D" w:rsidP="001C3AA7">
      <w:pPr>
        <w:pStyle w:val="Prrafodelista"/>
        <w:numPr>
          <w:ilvl w:val="1"/>
          <w:numId w:val="18"/>
        </w:numPr>
        <w:ind w:left="1788"/>
        <w:jc w:val="both"/>
        <w:rPr>
          <w:rFonts w:cs="Arial"/>
        </w:rPr>
      </w:pPr>
      <w:r>
        <w:rPr>
          <w:noProof/>
        </w:rPr>
        <w:drawing>
          <wp:anchor distT="0" distB="0" distL="114300" distR="114300" simplePos="0" relativeHeight="251668480" behindDoc="1" locked="0" layoutInCell="1" allowOverlap="1" wp14:anchorId="4B3C927B" wp14:editId="6DCC536B">
            <wp:simplePos x="0" y="0"/>
            <wp:positionH relativeFrom="column">
              <wp:posOffset>218118</wp:posOffset>
            </wp:positionH>
            <wp:positionV relativeFrom="paragraph">
              <wp:posOffset>603885</wp:posOffset>
            </wp:positionV>
            <wp:extent cx="5400040" cy="473710"/>
            <wp:effectExtent l="0" t="0" r="0" b="2540"/>
            <wp:wrapTight wrapText="bothSides">
              <wp:wrapPolygon edited="0">
                <wp:start x="0" y="0"/>
                <wp:lineTo x="0" y="20847"/>
                <wp:lineTo x="21488" y="20847"/>
                <wp:lineTo x="21488"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r w:rsidR="00401402">
        <w:rPr>
          <w:rFonts w:cs="Arial"/>
        </w:rPr>
        <w:t xml:space="preserve">Proceso de Matrícula: </w:t>
      </w:r>
      <w:r w:rsidR="00401402" w:rsidRPr="00401402">
        <w:rPr>
          <w:rFonts w:cs="Arial"/>
        </w:rPr>
        <w:t xml:space="preserve">En este </w:t>
      </w:r>
      <w:r w:rsidR="00401402">
        <w:rPr>
          <w:rFonts w:cs="Arial"/>
        </w:rPr>
        <w:t xml:space="preserve">sub </w:t>
      </w:r>
      <w:r w:rsidR="00401402" w:rsidRPr="00401402">
        <w:rPr>
          <w:rFonts w:cs="Arial"/>
        </w:rPr>
        <w:t>módulo, el personal administrativo tendrá acceso a realizar el pr</w:t>
      </w:r>
      <w:r w:rsidR="00401402">
        <w:rPr>
          <w:rFonts w:cs="Arial"/>
        </w:rPr>
        <w:t>oceso de matrícula a los alumnos de primer ciclo.</w:t>
      </w:r>
    </w:p>
    <w:p w:rsidR="003A4A6D" w:rsidRPr="003A4A6D" w:rsidRDefault="003A4A6D" w:rsidP="003A4A6D">
      <w:pPr>
        <w:ind w:left="1416"/>
        <w:rPr>
          <w:rFonts w:cs="Arial"/>
        </w:rPr>
      </w:pPr>
    </w:p>
    <w:p w:rsidR="00401402" w:rsidRPr="003A4A6D" w:rsidRDefault="00084A90" w:rsidP="001C3AA7">
      <w:pPr>
        <w:pStyle w:val="Prrafodelista"/>
        <w:numPr>
          <w:ilvl w:val="1"/>
          <w:numId w:val="18"/>
        </w:numPr>
        <w:ind w:left="1776"/>
        <w:jc w:val="both"/>
        <w:rPr>
          <w:rFonts w:cs="Arial"/>
        </w:rPr>
      </w:pPr>
      <w:r>
        <w:rPr>
          <w:noProof/>
        </w:rPr>
        <w:drawing>
          <wp:anchor distT="0" distB="0" distL="114300" distR="114300" simplePos="0" relativeHeight="251674624" behindDoc="1" locked="0" layoutInCell="1" allowOverlap="1" wp14:anchorId="746B9093" wp14:editId="5D963D61">
            <wp:simplePos x="0" y="0"/>
            <wp:positionH relativeFrom="column">
              <wp:posOffset>305180</wp:posOffset>
            </wp:positionH>
            <wp:positionV relativeFrom="paragraph">
              <wp:posOffset>1995310</wp:posOffset>
            </wp:positionV>
            <wp:extent cx="5400040" cy="478790"/>
            <wp:effectExtent l="0" t="0" r="0" b="0"/>
            <wp:wrapTight wrapText="bothSides">
              <wp:wrapPolygon edited="0">
                <wp:start x="0" y="0"/>
                <wp:lineTo x="0" y="20626"/>
                <wp:lineTo x="21488" y="20626"/>
                <wp:lineTo x="21488"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400040" cy="478790"/>
                    </a:xfrm>
                    <a:prstGeom prst="rect">
                      <a:avLst/>
                    </a:prstGeom>
                  </pic:spPr>
                </pic:pic>
              </a:graphicData>
            </a:graphic>
            <wp14:sizeRelH relativeFrom="page">
              <wp14:pctWidth>0</wp14:pctWidth>
            </wp14:sizeRelH>
            <wp14:sizeRelV relativeFrom="page">
              <wp14:pctHeight>0</wp14:pctHeight>
            </wp14:sizeRelV>
          </wp:anchor>
        </w:drawing>
      </w:r>
      <w:r w:rsidR="00401402">
        <w:rPr>
          <w:rFonts w:cs="Arial"/>
        </w:rPr>
        <w:t xml:space="preserve">Procesos de Reportes de Estado: El personal administrativo tendrá acceso a realizar </w:t>
      </w:r>
      <w:r w:rsidR="00401402"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3F482C">
        <w:rPr>
          <w:rFonts w:cs="Arial"/>
        </w:rPr>
        <w:t xml:space="preserve"> Se podrá imprimir estos reportes.</w:t>
      </w:r>
    </w:p>
    <w:p w:rsidR="00401402" w:rsidRPr="00401402" w:rsidRDefault="003F482C" w:rsidP="003A4A6D">
      <w:pPr>
        <w:pStyle w:val="Prrafodelista"/>
        <w:ind w:left="1776"/>
        <w:jc w:val="both"/>
        <w:rPr>
          <w:rFonts w:cs="Arial"/>
        </w:rPr>
      </w:pPr>
      <w:r>
        <w:rPr>
          <w:noProof/>
        </w:rPr>
        <w:drawing>
          <wp:anchor distT="0" distB="0" distL="114300" distR="114300" simplePos="0" relativeHeight="251670528" behindDoc="1" locked="0" layoutInCell="1" allowOverlap="1" wp14:anchorId="033FCC8E" wp14:editId="41970E5F">
            <wp:simplePos x="0" y="0"/>
            <wp:positionH relativeFrom="column">
              <wp:posOffset>308486</wp:posOffset>
            </wp:positionH>
            <wp:positionV relativeFrom="paragraph">
              <wp:posOffset>201938</wp:posOffset>
            </wp:positionV>
            <wp:extent cx="5400040" cy="666750"/>
            <wp:effectExtent l="0" t="0" r="0" b="0"/>
            <wp:wrapTight wrapText="bothSides">
              <wp:wrapPolygon edited="0">
                <wp:start x="0" y="0"/>
                <wp:lineTo x="0" y="20983"/>
                <wp:lineTo x="21488" y="20983"/>
                <wp:lineTo x="21488" y="0"/>
                <wp:lineTo x="0" y="0"/>
              </wp:wrapPolygon>
            </wp:wrapTight>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p>
    <w:p w:rsidR="00401402" w:rsidRDefault="00401402" w:rsidP="001C3AA7">
      <w:pPr>
        <w:pStyle w:val="Prrafodelista"/>
        <w:numPr>
          <w:ilvl w:val="0"/>
          <w:numId w:val="18"/>
        </w:numPr>
        <w:ind w:left="1056"/>
        <w:jc w:val="both"/>
        <w:rPr>
          <w:rFonts w:cs="Arial"/>
        </w:rPr>
      </w:pPr>
      <w:r>
        <w:rPr>
          <w:rFonts w:cs="Arial"/>
        </w:rPr>
        <w:t>Módulo de Alumnos</w:t>
      </w:r>
    </w:p>
    <w:p w:rsidR="003E3EBB" w:rsidRDefault="003E3EBB" w:rsidP="003A4A6D">
      <w:pPr>
        <w:pStyle w:val="Prrafodelista"/>
        <w:ind w:left="1056"/>
        <w:jc w:val="both"/>
        <w:rPr>
          <w:rFonts w:ascii="Arial" w:hAnsi="Arial" w:cs="Arial"/>
          <w:sz w:val="20"/>
          <w:szCs w:val="20"/>
        </w:rPr>
      </w:pPr>
      <w:r w:rsidRPr="00401402">
        <w:rPr>
          <w:rFonts w:ascii="Arial" w:hAnsi="Arial" w:cs="Arial"/>
          <w:sz w:val="20"/>
          <w:szCs w:val="20"/>
        </w:rPr>
        <w:t>El alumnado de la institución podrá tener acceso a la aplicación, a la cual solo podrá ingresar mediante su correo institucional y su respectiva contraseña, las mismas que ya estarán alojadas en la base de datos de la aplicación posterior a su matrícula.</w:t>
      </w:r>
      <w:r w:rsidR="00401402">
        <w:rPr>
          <w:rFonts w:ascii="Arial" w:hAnsi="Arial" w:cs="Arial"/>
          <w:sz w:val="20"/>
          <w:szCs w:val="20"/>
        </w:rPr>
        <w:t xml:space="preserve"> Este módulo podrá ser usado por los alumnos de segundo ciclo para adelante. De Igual manera que en el módulo anterior</w:t>
      </w:r>
      <w:r w:rsidR="003A4A6D">
        <w:rPr>
          <w:rFonts w:ascii="Arial" w:hAnsi="Arial" w:cs="Arial"/>
          <w:sz w:val="20"/>
          <w:szCs w:val="20"/>
        </w:rPr>
        <w:t>, el alumnado tendrá accesos a los siguientes procesos:</w:t>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3A4A6D" w:rsidRDefault="003A4A6D" w:rsidP="003A4A6D">
      <w:pPr>
        <w:pStyle w:val="Prrafodelista"/>
        <w:ind w:left="1776"/>
        <w:jc w:val="both"/>
        <w:rPr>
          <w:rFonts w:cs="Arial"/>
        </w:rPr>
      </w:pPr>
      <w:r>
        <w:rPr>
          <w:noProof/>
        </w:rPr>
        <w:drawing>
          <wp:anchor distT="0" distB="0" distL="114300" distR="114300" simplePos="0" relativeHeight="251673600" behindDoc="1" locked="0" layoutInCell="1" allowOverlap="1" wp14:anchorId="18968658" wp14:editId="61ACA7EC">
            <wp:simplePos x="0" y="0"/>
            <wp:positionH relativeFrom="column">
              <wp:posOffset>280257</wp:posOffset>
            </wp:positionH>
            <wp:positionV relativeFrom="paragraph">
              <wp:posOffset>188595</wp:posOffset>
            </wp:positionV>
            <wp:extent cx="5400040" cy="473710"/>
            <wp:effectExtent l="0" t="0" r="0" b="2540"/>
            <wp:wrapTight wrapText="bothSides">
              <wp:wrapPolygon edited="0">
                <wp:start x="0" y="0"/>
                <wp:lineTo x="0" y="20847"/>
                <wp:lineTo x="21488" y="20847"/>
                <wp:lineTo x="21488"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p>
    <w:p w:rsidR="000650F6" w:rsidRDefault="003F482C" w:rsidP="001C3AA7">
      <w:pPr>
        <w:pStyle w:val="Prrafodelista"/>
        <w:numPr>
          <w:ilvl w:val="1"/>
          <w:numId w:val="18"/>
        </w:numPr>
        <w:ind w:left="1776"/>
        <w:jc w:val="both"/>
        <w:rPr>
          <w:rFonts w:cs="Arial"/>
        </w:rPr>
      </w:pPr>
      <w:r>
        <w:rPr>
          <w:noProof/>
        </w:rPr>
        <w:lastRenderedPageBreak/>
        <w:drawing>
          <wp:anchor distT="0" distB="0" distL="114300" distR="114300" simplePos="0" relativeHeight="251667456" behindDoc="1" locked="0" layoutInCell="1" allowOverlap="1" wp14:anchorId="4F9960FD" wp14:editId="4A2AB116">
            <wp:simplePos x="0" y="0"/>
            <wp:positionH relativeFrom="column">
              <wp:posOffset>258437</wp:posOffset>
            </wp:positionH>
            <wp:positionV relativeFrom="paragraph">
              <wp:posOffset>657670</wp:posOffset>
            </wp:positionV>
            <wp:extent cx="5400040" cy="666750"/>
            <wp:effectExtent l="0" t="0" r="0" b="0"/>
            <wp:wrapTight wrapText="bothSides">
              <wp:wrapPolygon edited="0">
                <wp:start x="0" y="0"/>
                <wp:lineTo x="0" y="20983"/>
                <wp:lineTo x="21488" y="20983"/>
                <wp:lineTo x="21488"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r w:rsidR="003A4A6D">
        <w:rPr>
          <w:rFonts w:cs="Arial"/>
        </w:rPr>
        <w:t>Proceso de Reportes de Estado: El alumnado tendrá acceso a poder solicitar y emitir reportes de su estado académico actual. Estos pueden ser las calificaciones del ciclo actual.</w:t>
      </w:r>
    </w:p>
    <w:p w:rsidR="002455FF" w:rsidRPr="002455FF" w:rsidRDefault="002455FF" w:rsidP="002455FF">
      <w:pPr>
        <w:pStyle w:val="Prrafodelista"/>
        <w:rPr>
          <w:rFonts w:cs="Arial"/>
        </w:rPr>
      </w:pPr>
    </w:p>
    <w:p w:rsidR="002455FF" w:rsidRPr="00084A90" w:rsidRDefault="003F482C" w:rsidP="003F482C">
      <w:pPr>
        <w:pStyle w:val="Prrafodelista"/>
        <w:numPr>
          <w:ilvl w:val="0"/>
          <w:numId w:val="18"/>
        </w:numPr>
        <w:jc w:val="both"/>
        <w:rPr>
          <w:rFonts w:cs="Arial"/>
        </w:rPr>
      </w:pPr>
      <w:r>
        <w:rPr>
          <w:noProof/>
        </w:rPr>
        <w:drawing>
          <wp:anchor distT="0" distB="0" distL="114300" distR="114300" simplePos="0" relativeHeight="251679744" behindDoc="1" locked="0" layoutInCell="1" allowOverlap="1" wp14:anchorId="64293D87" wp14:editId="1D2A5BB5">
            <wp:simplePos x="0" y="0"/>
            <wp:positionH relativeFrom="column">
              <wp:posOffset>225111</wp:posOffset>
            </wp:positionH>
            <wp:positionV relativeFrom="paragraph">
              <wp:posOffset>644401</wp:posOffset>
            </wp:positionV>
            <wp:extent cx="5400040" cy="581660"/>
            <wp:effectExtent l="0" t="0" r="0" b="8890"/>
            <wp:wrapTight wrapText="bothSides">
              <wp:wrapPolygon edited="0">
                <wp:start x="0" y="0"/>
                <wp:lineTo x="0" y="21223"/>
                <wp:lineTo x="21488" y="21223"/>
                <wp:lineTo x="21488" y="0"/>
                <wp:lineTo x="0" y="0"/>
              </wp:wrapPolygon>
            </wp:wrapTight>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040" cy="581660"/>
                    </a:xfrm>
                    <a:prstGeom prst="rect">
                      <a:avLst/>
                    </a:prstGeom>
                  </pic:spPr>
                </pic:pic>
              </a:graphicData>
            </a:graphic>
          </wp:anchor>
        </w:drawing>
      </w:r>
      <w:r w:rsidR="002455FF">
        <w:rPr>
          <w:rFonts w:cs="Arial"/>
        </w:rPr>
        <w:t xml:space="preserve">Proceso de Visualización de Pensiones: El alumno tendrá la opción de ver el monto de las pensiones que tendrá que pagar según la cantidad de créditos matriculados. </w:t>
      </w:r>
    </w:p>
    <w:p w:rsidR="002455FF" w:rsidRDefault="002455FF" w:rsidP="002455FF">
      <w:pPr>
        <w:pStyle w:val="Ttulo2"/>
        <w:numPr>
          <w:ilvl w:val="0"/>
          <w:numId w:val="0"/>
        </w:numPr>
        <w:spacing w:line="276" w:lineRule="auto"/>
        <w:rPr>
          <w:rFonts w:ascii="Arial" w:hAnsi="Arial" w:cs="Arial"/>
          <w:sz w:val="20"/>
        </w:rPr>
      </w:pPr>
      <w:bookmarkStart w:id="21" w:name="_Toc486806805"/>
    </w:p>
    <w:p w:rsidR="002455FF" w:rsidRDefault="002455FF" w:rsidP="002455FF">
      <w:pPr>
        <w:pStyle w:val="Ttulo2"/>
        <w:numPr>
          <w:ilvl w:val="0"/>
          <w:numId w:val="0"/>
        </w:numPr>
        <w:spacing w:line="276" w:lineRule="auto"/>
        <w:ind w:left="576"/>
        <w:rPr>
          <w:rFonts w:ascii="Arial" w:hAnsi="Arial" w:cs="Arial"/>
          <w:sz w:val="20"/>
        </w:rPr>
      </w:pPr>
    </w:p>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1"/>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P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 desarrolladores del sistema.</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p w:rsidR="002455FF" w:rsidRPr="00DF155E" w:rsidRDefault="002455FF"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Pensiones: Opción donde podrá visualizar las pensiones que tendrá que pagar.</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Pr>
                <w:rFonts w:ascii="Arial" w:hAnsi="Arial" w:cs="Arial"/>
                <w:color w:val="000000"/>
                <w:sz w:val="20"/>
                <w:szCs w:val="20"/>
              </w:rPr>
              <w:t xml:space="preserve"> Ingreso al sistema. El usuario será el código del alumno y la contraseña será su DNI.</w:t>
            </w:r>
            <w:r w:rsidRPr="00DF155E">
              <w:rPr>
                <w:rFonts w:ascii="Arial" w:hAnsi="Arial" w:cs="Arial"/>
                <w:color w:val="000000"/>
                <w:sz w:val="20"/>
                <w:szCs w:val="20"/>
              </w:rPr>
              <w:t xml:space="preserve"> </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DF155E" w:rsidRP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Reportes: Emite reportes de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Pr="00630D92" w:rsidRDefault="002455FF"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2" w:name="_Toc486806806"/>
      <w:r w:rsidRPr="00630D92">
        <w:rPr>
          <w:rFonts w:ascii="Arial" w:hAnsi="Arial" w:cs="Arial"/>
          <w:sz w:val="20"/>
        </w:rPr>
        <w:lastRenderedPageBreak/>
        <w:t>FUNCIONALIDAD DEL PRODUCTO</w:t>
      </w:r>
      <w:bookmarkEnd w:id="22"/>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3" w:name="_Toc486806807"/>
      <w:r w:rsidRPr="00630D92">
        <w:rPr>
          <w:rFonts w:ascii="Arial" w:hAnsi="Arial" w:cs="Arial"/>
          <w:sz w:val="20"/>
        </w:rPr>
        <w:t>FUERA DE ALCANCE</w:t>
      </w:r>
      <w:bookmarkEnd w:id="23"/>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4" w:name="_Toc486806808"/>
      <w:r w:rsidRPr="00630D92">
        <w:rPr>
          <w:rFonts w:ascii="Arial" w:hAnsi="Arial" w:cs="Arial"/>
          <w:sz w:val="20"/>
        </w:rPr>
        <w:lastRenderedPageBreak/>
        <w:t>SUPUESTOS</w:t>
      </w:r>
      <w:bookmarkEnd w:id="24"/>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5" w:name="_Toc486806809"/>
      <w:r w:rsidRPr="00630D92">
        <w:rPr>
          <w:rFonts w:ascii="Arial" w:hAnsi="Arial" w:cs="Arial"/>
          <w:sz w:val="20"/>
        </w:rPr>
        <w:t>RESTRICCIONES</w:t>
      </w:r>
      <w:bookmarkEnd w:id="25"/>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6" w:name="_Toc486806810"/>
      <w:r w:rsidRPr="00630D92">
        <w:rPr>
          <w:rFonts w:ascii="Arial" w:hAnsi="Arial" w:cs="Arial"/>
          <w:sz w:val="20"/>
        </w:rPr>
        <w:t>REQUERIMIENTOS DEL PROYECTO</w:t>
      </w:r>
      <w:bookmarkEnd w:id="26"/>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7" w:name="_Toc486806811"/>
      <w:r w:rsidRPr="00630D92">
        <w:rPr>
          <w:rFonts w:ascii="Arial" w:hAnsi="Arial" w:cs="Arial"/>
          <w:sz w:val="20"/>
        </w:rPr>
        <w:t>REQUERIMIENTOS DEL PERSONAL</w:t>
      </w:r>
      <w:bookmarkEnd w:id="27"/>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8" w:name="_Toc486806812"/>
      <w:r w:rsidRPr="00630D92">
        <w:rPr>
          <w:rFonts w:ascii="Arial" w:hAnsi="Arial" w:cs="Arial"/>
          <w:sz w:val="20"/>
        </w:rPr>
        <w:t>REQUERIMIENTOS DEL SERVICIO</w:t>
      </w:r>
      <w:bookmarkEnd w:id="28"/>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29" w:name="_Toc486806813"/>
      <w:r w:rsidRPr="00630D92">
        <w:rPr>
          <w:rFonts w:ascii="Arial" w:hAnsi="Arial" w:cs="Arial"/>
          <w:sz w:val="20"/>
        </w:rPr>
        <w:lastRenderedPageBreak/>
        <w:t>ESTACIONES DEL TRABAJO</w:t>
      </w:r>
      <w:bookmarkEnd w:id="29"/>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4170 Nvidia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VGA dedicada Nvidia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Tarjeta de red y tarj.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rocesador Intel Core i7 4790 (4.0 Ghz - 3.6 Ghz)</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Integra Video Intel 1.7GB HD Graphics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Memoria Ram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ual Channe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Monitor Lcd Samsung Syncmaster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Monitor Lg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Teclados Multimedia Usb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Mouse Optico Diseño Ergonomico</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0" w:name="_Toc486806814"/>
      <w:r w:rsidRPr="00630D92">
        <w:rPr>
          <w:rFonts w:ascii="Arial" w:hAnsi="Arial" w:cs="Arial"/>
          <w:sz w:val="20"/>
        </w:rPr>
        <w:t>REDES Y COMUNICACIONES DE DATOS</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1" w:name="_Toc486806815"/>
      <w:r w:rsidRPr="00630D92">
        <w:rPr>
          <w:rFonts w:ascii="Arial" w:hAnsi="Arial" w:cs="Arial"/>
          <w:sz w:val="20"/>
        </w:rPr>
        <w:lastRenderedPageBreak/>
        <w:t>SERVIDORE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2" w:name="_Toc486806816"/>
      <w:r w:rsidRPr="00630D92">
        <w:rPr>
          <w:rFonts w:ascii="Arial" w:hAnsi="Arial" w:cs="Arial"/>
          <w:sz w:val="20"/>
        </w:rPr>
        <w:t>SOFTWARE</w:t>
      </w:r>
      <w:bookmarkEnd w:id="32"/>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ErWin</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Rational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IDE Netbeans</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ySQL</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3" w:name="_Toc135200673"/>
      <w:bookmarkStart w:id="34" w:name="_Toc295374607"/>
      <w:bookmarkStart w:id="35" w:name="_Toc486806817"/>
      <w:r w:rsidRPr="00630D92">
        <w:rPr>
          <w:rFonts w:ascii="Arial" w:hAnsi="Arial" w:cs="Arial"/>
          <w:sz w:val="20"/>
        </w:rPr>
        <w:t>INFRAESTRUCTURA Y MOBILIARIO</w:t>
      </w:r>
      <w:bookmarkEnd w:id="33"/>
      <w:bookmarkEnd w:id="34"/>
      <w:bookmarkEnd w:id="35"/>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6"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7" w:name="_Toc295374608"/>
      <w:bookmarkStart w:id="38" w:name="_Toc486806818"/>
      <w:r w:rsidRPr="00630D92">
        <w:rPr>
          <w:rFonts w:ascii="Arial" w:hAnsi="Arial" w:cs="Arial"/>
          <w:sz w:val="20"/>
        </w:rPr>
        <w:t>OTROS</w:t>
      </w:r>
      <w:bookmarkEnd w:id="36"/>
      <w:bookmarkEnd w:id="37"/>
      <w:bookmarkEnd w:id="38"/>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39"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39"/>
    </w:p>
    <w:p w:rsidR="000E0978" w:rsidRPr="00630D92" w:rsidRDefault="000E0978" w:rsidP="00651EDF">
      <w:pPr>
        <w:pStyle w:val="Ttulo2"/>
        <w:spacing w:line="276" w:lineRule="auto"/>
        <w:rPr>
          <w:rFonts w:ascii="Arial" w:hAnsi="Arial" w:cs="Arial"/>
          <w:sz w:val="20"/>
        </w:rPr>
      </w:pPr>
      <w:bookmarkStart w:id="40" w:name="_Toc486806820"/>
      <w:r w:rsidRPr="00630D92">
        <w:rPr>
          <w:rFonts w:ascii="Arial" w:hAnsi="Arial" w:cs="Arial"/>
          <w:sz w:val="20"/>
        </w:rPr>
        <w:t>CICLO DE VIDA DEL PROYECTO</w:t>
      </w:r>
      <w:bookmarkEnd w:id="40"/>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19" o:title=""/>
          </v:shape>
          <o:OLEObject Type="Embed" ProgID="Visio.Drawing.11" ShapeID="_x0000_i1025" DrawAspect="Content" ObjectID="_1561211908" r:id="rId20"/>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1" w:name="_Toc486806821"/>
      <w:r w:rsidRPr="00630D92">
        <w:rPr>
          <w:rFonts w:ascii="Arial" w:hAnsi="Arial" w:cs="Arial"/>
          <w:sz w:val="20"/>
        </w:rPr>
        <w:lastRenderedPageBreak/>
        <w:t>ETAPAS DEL PROYECTO</w:t>
      </w:r>
      <w:bookmarkEnd w:id="41"/>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2" w:name="_Toc486806822"/>
      <w:r w:rsidRPr="00630D92">
        <w:rPr>
          <w:rFonts w:ascii="Arial" w:hAnsi="Arial" w:cs="Arial"/>
          <w:sz w:val="20"/>
        </w:rPr>
        <w:t>FASES DEL PROYECTO</w:t>
      </w:r>
      <w:bookmarkEnd w:id="42"/>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3" w:name="_Toc486806823"/>
      <w:r w:rsidRPr="00630D92">
        <w:lastRenderedPageBreak/>
        <w:t>FASES DE REQUERIMIENTOS</w:t>
      </w:r>
      <w:bookmarkEnd w:id="43"/>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4" w:name="_Toc486806824"/>
      <w:r w:rsidRPr="00630D92">
        <w:t>FASE DE ANALISIS</w:t>
      </w:r>
      <w:bookmarkEnd w:id="44"/>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5" w:name="_Toc486806825"/>
      <w:r w:rsidRPr="00630D92">
        <w:t>FASE DE DISEÑO</w:t>
      </w:r>
      <w:bookmarkEnd w:id="45"/>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6" w:name="_Toc486806826"/>
      <w:r w:rsidRPr="00630D92">
        <w:lastRenderedPageBreak/>
        <w:t>FASE DE CONSTRUCCION</w:t>
      </w:r>
      <w:bookmarkEnd w:id="46"/>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7"/>
      <w:r w:rsidRPr="00630D92">
        <w:t>FASE DE PRUEBAS</w:t>
      </w:r>
      <w:bookmarkEnd w:id="47"/>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8" w:name="_Toc486806828"/>
      <w:r>
        <w:t>FASE DE IMPLEMENTACION</w:t>
      </w:r>
      <w:bookmarkEnd w:id="48"/>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49"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49"/>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0"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0"/>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A62014" w:rsidP="00A62014">
            <w:pPr>
              <w:spacing w:before="60" w:after="60" w:line="276" w:lineRule="auto"/>
              <w:jc w:val="center"/>
              <w:rPr>
                <w:rFonts w:cs="Arial"/>
              </w:rPr>
            </w:pPr>
            <w:r>
              <w:rPr>
                <w:rFonts w:cs="Arial"/>
              </w:rPr>
              <w:t>Manual de Paso a producción</w:t>
            </w:r>
            <w:r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A62014" w:rsidP="00651EDF">
            <w:pPr>
              <w:spacing w:before="60" w:after="60" w:line="276" w:lineRule="auto"/>
              <w:jc w:val="center"/>
              <w:rPr>
                <w:rFonts w:cs="Arial"/>
              </w:rPr>
            </w:pPr>
            <w:r>
              <w:rPr>
                <w:rFonts w:cs="Arial"/>
              </w:rPr>
              <w:t>Plan de Implement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1"/>
      <w:r w:rsidRPr="00630D92">
        <w:rPr>
          <w:rFonts w:ascii="Arial" w:hAnsi="Arial" w:cs="Arial"/>
          <w:sz w:val="20"/>
        </w:rPr>
        <w:lastRenderedPageBreak/>
        <w:t>LISTA DE PROCESOS UTILIZADOS Y GUIA DE ADECUACION</w:t>
      </w:r>
      <w:bookmarkEnd w:id="51"/>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w:t>
            </w:r>
            <w:bookmarkStart w:id="52" w:name="_GoBack"/>
            <w:bookmarkEnd w:id="52"/>
            <w:r>
              <w:rPr>
                <w:color w:val="auto"/>
              </w:rPr>
              <w:t>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3" w:name="_Toc486806832"/>
      <w:r w:rsidRPr="00630D92">
        <w:t>PROCESOS</w:t>
      </w:r>
      <w:bookmarkEnd w:id="53"/>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4" w:name="_Toc486806833"/>
      <w:r w:rsidRPr="00630D92">
        <w:rPr>
          <w:rFonts w:ascii="Arial" w:hAnsi="Arial" w:cs="Arial"/>
          <w:sz w:val="20"/>
        </w:rPr>
        <w:lastRenderedPageBreak/>
        <w:t>ORGANIZACIÓN DEL PROYECTO</w:t>
      </w:r>
      <w:bookmarkEnd w:id="54"/>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5" w:name="_Toc453560768"/>
      <w:bookmarkStart w:id="56" w:name="_Toc453560970"/>
      <w:bookmarkStart w:id="57"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bookmarkEnd w:id="55"/>
      <w:bookmarkEnd w:id="56"/>
      <w:bookmarkEnd w:id="57"/>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8" w:name="_Toc486806834"/>
      <w:r w:rsidRPr="00630D92">
        <w:rPr>
          <w:rFonts w:ascii="Arial" w:hAnsi="Arial" w:cs="Arial"/>
          <w:sz w:val="20"/>
        </w:rPr>
        <w:t>RESPONSABILIDADES DE MANUEL SAENZ</w:t>
      </w:r>
      <w:bookmarkEnd w:id="58"/>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r w:rsidR="005149A3">
              <w:rPr>
                <w:rFonts w:cs="Arial"/>
              </w:rPr>
              <w:t>JavaDeps</w:t>
            </w:r>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9"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9"/>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6"/>
      <w:r w:rsidRPr="00630D92">
        <w:rPr>
          <w:rFonts w:ascii="Arial" w:hAnsi="Arial" w:cs="Arial"/>
          <w:sz w:val="20"/>
        </w:rPr>
        <w:t>RESPONSABILIDAD DE JAVADEVS</w:t>
      </w:r>
      <w:bookmarkEnd w:id="60"/>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7"/>
      <w:r w:rsidRPr="00630D92">
        <w:rPr>
          <w:rFonts w:ascii="Arial" w:hAnsi="Arial" w:cs="Arial"/>
          <w:sz w:val="20"/>
        </w:rPr>
        <w:t>ROLES Y FUNCIONES DE JAVADEVS</w:t>
      </w:r>
      <w:bookmarkEnd w:id="61"/>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Par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2" w:name="_Toc486806838"/>
      <w:r w:rsidRPr="00630D92">
        <w:rPr>
          <w:rFonts w:ascii="Arial" w:hAnsi="Arial" w:cs="Arial"/>
          <w:sz w:val="20"/>
        </w:rPr>
        <w:t>ESTANDARES Y ENTORNO DE TRABAJO</w:t>
      </w:r>
      <w:bookmarkEnd w:id="62"/>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3" w:name="_Toc486806839"/>
      <w:r w:rsidRPr="00630D92">
        <w:rPr>
          <w:rFonts w:ascii="Arial" w:hAnsi="Arial" w:cs="Arial"/>
          <w:sz w:val="20"/>
        </w:rPr>
        <w:t>CRONOGRAMA DE ACTIVIDADES</w:t>
      </w:r>
      <w:bookmarkEnd w:id="63"/>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4" w:name="_Toc486806840"/>
      <w:r w:rsidRPr="00630D92">
        <w:rPr>
          <w:rFonts w:ascii="Arial" w:hAnsi="Arial" w:cs="Arial"/>
          <w:sz w:val="20"/>
        </w:rPr>
        <w:t>GESTION DE RIESGOS</w:t>
      </w:r>
      <w:bookmarkEnd w:id="64"/>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Fuente: Repositorio GitHub</w:t>
      </w:r>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5" w:name="_Toc486806841"/>
      <w:r w:rsidRPr="00630D92">
        <w:rPr>
          <w:rFonts w:ascii="Arial" w:hAnsi="Arial" w:cs="Arial"/>
          <w:sz w:val="20"/>
        </w:rPr>
        <w:t>GESTION DE COMUNICACIONES</w:t>
      </w:r>
      <w:bookmarkEnd w:id="65"/>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6" w:name="_Toc486806842"/>
      <w:r w:rsidRPr="00630D92">
        <w:lastRenderedPageBreak/>
        <w:t>IDENTIFICACION DE LOS GRUPOS DE INTERES</w:t>
      </w:r>
      <w:bookmarkEnd w:id="66"/>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7" w:name="_Toc486806843"/>
      <w:r w:rsidRPr="00630D92">
        <w:t>REUNIONES DE CONTROL, SEGUIMIENTO Y COORDINACION</w:t>
      </w:r>
      <w:bookmarkEnd w:id="67"/>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r w:rsidRPr="00630D92">
              <w:rPr>
                <w:rFonts w:cs="Arial"/>
              </w:rPr>
              <w:t>Angel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r w:rsidRPr="00630D92">
              <w:rPr>
                <w:rFonts w:cs="Arial"/>
              </w:rPr>
              <w:t>Angel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8" w:name="_Toc486806844"/>
      <w:r w:rsidRPr="00630D92">
        <w:t>DOCUMENTOS PARA COMUNICACIÓN Y CONTROL</w:t>
      </w:r>
      <w:bookmarkEnd w:id="68"/>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Angel Huaroto</w:t>
            </w:r>
          </w:p>
        </w:tc>
        <w:tc>
          <w:tcPr>
            <w:tcW w:w="1417" w:type="dxa"/>
          </w:tcPr>
          <w:p w:rsidR="0019777C" w:rsidRPr="00630D92" w:rsidRDefault="0019777C" w:rsidP="00651EDF">
            <w:pPr>
              <w:spacing w:line="276" w:lineRule="auto"/>
              <w:jc w:val="center"/>
              <w:rPr>
                <w:rFonts w:cs="Arial"/>
              </w:rPr>
            </w:pPr>
            <w:r w:rsidRPr="00630D92">
              <w:rPr>
                <w:rFonts w:cs="Arial"/>
              </w:rPr>
              <w:t>Informe de Pruebas (Externa)</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lastRenderedPageBreak/>
              <w:t>Angel Huaroto</w:t>
            </w:r>
          </w:p>
        </w:tc>
        <w:tc>
          <w:tcPr>
            <w:tcW w:w="1417" w:type="dxa"/>
          </w:tcPr>
          <w:p w:rsidR="0019777C" w:rsidRPr="00630D92" w:rsidRDefault="0019777C" w:rsidP="00651EDF">
            <w:pPr>
              <w:spacing w:line="276" w:lineRule="auto"/>
              <w:jc w:val="center"/>
              <w:rPr>
                <w:rFonts w:cs="Arial"/>
              </w:rPr>
            </w:pPr>
            <w:r w:rsidRPr="00630D92">
              <w:rPr>
                <w:rFonts w:cs="Arial"/>
              </w:rPr>
              <w:t>Informe de Pruebas (Interna)</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9" w:name="_Toc486806845"/>
      <w:r w:rsidRPr="00630D92">
        <w:t>MATRIZ DE COMUNICACIONES</w:t>
      </w:r>
      <w:bookmarkEnd w:id="69"/>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70" w:name="_Toc486806846"/>
      <w:r w:rsidRPr="00630D92">
        <w:rPr>
          <w:rFonts w:ascii="Arial" w:hAnsi="Arial" w:cs="Arial"/>
          <w:sz w:val="20"/>
        </w:rPr>
        <w:lastRenderedPageBreak/>
        <w:t>GESTION DE DATOS</w:t>
      </w:r>
      <w:bookmarkEnd w:id="70"/>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1" w:name="_Toc486806847"/>
      <w:r w:rsidRPr="00630D92">
        <w:rPr>
          <w:rFonts w:ascii="Arial" w:hAnsi="Arial" w:cs="Arial"/>
          <w:color w:val="000000"/>
          <w:sz w:val="20"/>
        </w:rPr>
        <w:t>GESTION DE LA CONFIGURACION</w:t>
      </w:r>
      <w:bookmarkEnd w:id="71"/>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2" w:name="_Toc486806848"/>
      <w:r w:rsidRPr="00630D92">
        <w:t>NOMENCLATURA</w:t>
      </w:r>
      <w:bookmarkEnd w:id="72"/>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CheckList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lastRenderedPageBreak/>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37"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lastRenderedPageBreak/>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lastRenderedPageBreak/>
        <w:t>9.9 ACEPTACION DE PRODUCTO</w:t>
      </w:r>
      <w:bookmarkEnd w:id="91"/>
      <w:bookmarkEnd w:id="92"/>
      <w:bookmarkEnd w:id="93"/>
      <w:bookmarkEnd w:id="94"/>
    </w:p>
    <w:p w:rsidR="004B5E8F" w:rsidRPr="004B5E8F" w:rsidRDefault="004B5E8F" w:rsidP="004B5E8F">
      <w:pPr>
        <w:rPr>
          <w:rFonts w:cs="Arial"/>
        </w:rPr>
      </w:pPr>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4B5E8F">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rPr>
          <w:rFonts w:cs="Arial"/>
        </w:rPr>
      </w:pP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ncionales, Sistemas, Seguridad, Esfuerzo y Conectividad.</w:t>
      </w:r>
    </w:p>
    <w:p w:rsidR="004B5E8F" w:rsidRPr="004B5E8F" w:rsidRDefault="004B5E8F" w:rsidP="004B5E8F">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rPr>
          <w:rFonts w:cs="Arial"/>
        </w:rPr>
      </w:pP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P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Base de Datos: MySQL</w:t>
      </w:r>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r w:rsidRPr="00630D92">
        <w:rPr>
          <w:rFonts w:cs="Arial"/>
        </w:rPr>
        <w:t>Netbeans</w:t>
      </w:r>
    </w:p>
    <w:sectPr w:rsidR="004B5E8F" w:rsidRPr="004B5E8F" w:rsidSect="003308DE">
      <w:headerReference w:type="default" r:id="rId38"/>
      <w:footerReference w:type="default" r:id="rId3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3D71" w:rsidRDefault="005B3D71" w:rsidP="00C931A5">
      <w:r>
        <w:separator/>
      </w:r>
    </w:p>
  </w:endnote>
  <w:endnote w:type="continuationSeparator" w:id="0">
    <w:p w:rsidR="005B3D71" w:rsidRDefault="005B3D71"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166100" w:rsidRPr="00651EDF" w:rsidTr="003308DE">
      <w:trPr>
        <w:trHeight w:val="170"/>
      </w:trPr>
      <w:tc>
        <w:tcPr>
          <w:tcW w:w="2480" w:type="dxa"/>
        </w:tcPr>
        <w:p w:rsidR="00166100" w:rsidRPr="00651EDF" w:rsidRDefault="00166100" w:rsidP="00C931A5">
          <w:pPr>
            <w:pStyle w:val="Encabezado"/>
            <w:rPr>
              <w:sz w:val="22"/>
            </w:rPr>
          </w:pPr>
          <w:r w:rsidRPr="00651EDF">
            <w:rPr>
              <w:sz w:val="18"/>
            </w:rPr>
            <w:t>Rev. 1.1</w:t>
          </w:r>
        </w:p>
      </w:tc>
      <w:tc>
        <w:tcPr>
          <w:tcW w:w="3308" w:type="dxa"/>
        </w:tcPr>
        <w:p w:rsidR="00166100" w:rsidRPr="00651EDF" w:rsidRDefault="00166100" w:rsidP="00651EDF">
          <w:pPr>
            <w:pStyle w:val="Encabezado"/>
            <w:jc w:val="center"/>
            <w:rPr>
              <w:sz w:val="18"/>
            </w:rPr>
          </w:pPr>
          <w:r w:rsidRPr="00651EDF">
            <w:rPr>
              <w:sz w:val="18"/>
            </w:rPr>
            <w:t>Fecha Efectiva:  21/06/2017</w:t>
          </w:r>
        </w:p>
      </w:tc>
      <w:tc>
        <w:tcPr>
          <w:tcW w:w="2929" w:type="dxa"/>
        </w:tcPr>
        <w:p w:rsidR="00166100" w:rsidRPr="00651EDF" w:rsidRDefault="00166100"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3F7177">
            <w:rPr>
              <w:rStyle w:val="Nmerodepgina"/>
              <w:rFonts w:cs="Arial"/>
              <w:noProof/>
              <w:sz w:val="18"/>
              <w:szCs w:val="16"/>
            </w:rPr>
            <w:t>31</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3F7177">
            <w:rPr>
              <w:rStyle w:val="Nmerodepgina"/>
              <w:rFonts w:cs="Arial"/>
              <w:noProof/>
              <w:sz w:val="18"/>
              <w:szCs w:val="16"/>
            </w:rPr>
            <w:t>33</w:t>
          </w:r>
          <w:r w:rsidRPr="00651EDF">
            <w:rPr>
              <w:rStyle w:val="Nmerodepgina"/>
              <w:rFonts w:cs="Arial"/>
              <w:sz w:val="18"/>
              <w:szCs w:val="16"/>
            </w:rPr>
            <w:fldChar w:fldCharType="end"/>
          </w:r>
        </w:p>
      </w:tc>
    </w:tr>
  </w:tbl>
  <w:p w:rsidR="00166100" w:rsidRPr="00651EDF" w:rsidRDefault="00166100">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3D71" w:rsidRDefault="005B3D71" w:rsidP="00C931A5">
      <w:r>
        <w:separator/>
      </w:r>
    </w:p>
  </w:footnote>
  <w:footnote w:type="continuationSeparator" w:id="0">
    <w:p w:rsidR="005B3D71" w:rsidRDefault="005B3D71"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166100"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166100" w:rsidRPr="00582224" w:rsidRDefault="00166100"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xmlns:arto="http://schemas.microsoft.com/office/word/2006/arto"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66100" w:rsidRPr="00CE5742" w:rsidRDefault="00166100"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065C4E" w:rsidRPr="00CE5742" w:rsidRDefault="00065C4E"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166100" w:rsidRPr="00651EDF" w:rsidRDefault="00166100" w:rsidP="00C931A5">
          <w:pPr>
            <w:pStyle w:val="Encabezado"/>
            <w:jc w:val="center"/>
            <w:rPr>
              <w:rFonts w:cs="Arial"/>
              <w:b/>
              <w:caps/>
              <w:sz w:val="18"/>
              <w:szCs w:val="16"/>
            </w:rPr>
          </w:pPr>
          <w:r>
            <w:rPr>
              <w:rFonts w:cs="Arial"/>
              <w:b/>
              <w:caps/>
              <w:sz w:val="18"/>
              <w:szCs w:val="16"/>
            </w:rPr>
            <w:t>ppbr_v2.0</w:t>
          </w:r>
          <w:r w:rsidRPr="00651EDF">
            <w:rPr>
              <w:rFonts w:cs="Arial"/>
              <w:b/>
              <w:caps/>
              <w:sz w:val="18"/>
              <w:szCs w:val="16"/>
            </w:rPr>
            <w:t>_2017: PLAN DE PROYECTO</w:t>
          </w:r>
        </w:p>
        <w:p w:rsidR="00166100" w:rsidRPr="00CE5742" w:rsidRDefault="00166100" w:rsidP="00CE5742">
          <w:pPr>
            <w:pStyle w:val="Encabezado"/>
            <w:jc w:val="center"/>
            <w:rPr>
              <w:rFonts w:cs="Arial"/>
              <w:b/>
              <w:caps/>
              <w:sz w:val="16"/>
              <w:szCs w:val="16"/>
            </w:rPr>
          </w:pPr>
          <w:r w:rsidRPr="00651EDF">
            <w:rPr>
              <w:rFonts w:cs="Arial"/>
              <w:b/>
              <w:caps/>
              <w:sz w:val="18"/>
              <w:szCs w:val="16"/>
            </w:rPr>
            <w:t>MATRICULA.TE</w:t>
          </w:r>
        </w:p>
      </w:tc>
    </w:tr>
  </w:tbl>
  <w:p w:rsidR="00166100" w:rsidRDefault="0016610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5AF851F6"/>
    <w:lvl w:ilvl="0" w:tplc="280A000F">
      <w:start w:val="1"/>
      <w:numFmt w:val="decimal"/>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1BF4E2C0"/>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71B2"/>
    <w:rsid w:val="00166100"/>
    <w:rsid w:val="0019777C"/>
    <w:rsid w:val="001C0A07"/>
    <w:rsid w:val="001C3AA7"/>
    <w:rsid w:val="001F1CE6"/>
    <w:rsid w:val="001F5B24"/>
    <w:rsid w:val="001F5B34"/>
    <w:rsid w:val="0020236B"/>
    <w:rsid w:val="00227296"/>
    <w:rsid w:val="002455FF"/>
    <w:rsid w:val="002879C9"/>
    <w:rsid w:val="002A5235"/>
    <w:rsid w:val="002F56AB"/>
    <w:rsid w:val="003308DE"/>
    <w:rsid w:val="0034321A"/>
    <w:rsid w:val="00393AD4"/>
    <w:rsid w:val="003A4A6D"/>
    <w:rsid w:val="003E318A"/>
    <w:rsid w:val="003E3EBB"/>
    <w:rsid w:val="003F482C"/>
    <w:rsid w:val="003F7177"/>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7451B"/>
    <w:rsid w:val="005829D4"/>
    <w:rsid w:val="00595089"/>
    <w:rsid w:val="0059521E"/>
    <w:rsid w:val="005B3D71"/>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84CBA"/>
    <w:rsid w:val="007A0F56"/>
    <w:rsid w:val="007A7CE8"/>
    <w:rsid w:val="007E1602"/>
    <w:rsid w:val="007E30CD"/>
    <w:rsid w:val="008063DF"/>
    <w:rsid w:val="00815B5A"/>
    <w:rsid w:val="00822F68"/>
    <w:rsid w:val="008355A8"/>
    <w:rsid w:val="00836D77"/>
    <w:rsid w:val="008410A0"/>
    <w:rsid w:val="00865ABB"/>
    <w:rsid w:val="00873900"/>
    <w:rsid w:val="008D4289"/>
    <w:rsid w:val="008F40AF"/>
    <w:rsid w:val="009008C8"/>
    <w:rsid w:val="00914A26"/>
    <w:rsid w:val="00944351"/>
    <w:rsid w:val="009535A7"/>
    <w:rsid w:val="00971D1A"/>
    <w:rsid w:val="00984C85"/>
    <w:rsid w:val="009B38D4"/>
    <w:rsid w:val="009C149D"/>
    <w:rsid w:val="009C26BB"/>
    <w:rsid w:val="009D29B1"/>
    <w:rsid w:val="009E1066"/>
    <w:rsid w:val="00A144AE"/>
    <w:rsid w:val="00A15178"/>
    <w:rsid w:val="00A1690C"/>
    <w:rsid w:val="00A31291"/>
    <w:rsid w:val="00A519C7"/>
    <w:rsid w:val="00A62014"/>
    <w:rsid w:val="00A63D62"/>
    <w:rsid w:val="00AA1B3A"/>
    <w:rsid w:val="00AA6B86"/>
    <w:rsid w:val="00AC1DA5"/>
    <w:rsid w:val="00B33B87"/>
    <w:rsid w:val="00B57F4F"/>
    <w:rsid w:val="00B70A6C"/>
    <w:rsid w:val="00B83C4A"/>
    <w:rsid w:val="00BB1CD2"/>
    <w:rsid w:val="00BF2937"/>
    <w:rsid w:val="00BF59F2"/>
    <w:rsid w:val="00C30726"/>
    <w:rsid w:val="00C31DB5"/>
    <w:rsid w:val="00C4145E"/>
    <w:rsid w:val="00C91E0B"/>
    <w:rsid w:val="00C931A5"/>
    <w:rsid w:val="00C96179"/>
    <w:rsid w:val="00CC2E92"/>
    <w:rsid w:val="00CE5742"/>
    <w:rsid w:val="00D14229"/>
    <w:rsid w:val="00D404F5"/>
    <w:rsid w:val="00D56D50"/>
    <w:rsid w:val="00D56DE0"/>
    <w:rsid w:val="00D942C5"/>
    <w:rsid w:val="00DC7514"/>
    <w:rsid w:val="00DC7B00"/>
    <w:rsid w:val="00DF155E"/>
    <w:rsid w:val="00E02105"/>
    <w:rsid w:val="00E542EB"/>
    <w:rsid w:val="00E55861"/>
    <w:rsid w:val="00ED7351"/>
    <w:rsid w:val="00ED7511"/>
    <w:rsid w:val="00F069CF"/>
    <w:rsid w:val="00F12DC7"/>
    <w:rsid w:val="00F218FF"/>
    <w:rsid w:val="00F27085"/>
    <w:rsid w:val="00F37A0D"/>
    <w:rsid w:val="00F37EA1"/>
    <w:rsid w:val="00F904D1"/>
    <w:rsid w:val="00FB2218"/>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microsoft.com/office/2007/relationships/diagramDrawing" Target="diagrams/drawing2.xm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diagramQuickStyle" Target="diagrams/quickStyle4.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diagramColors" Target="diagrams/colors2.xml"/><Relationship Id="rId33" Type="http://schemas.openxmlformats.org/officeDocument/2006/relationships/diagramLayout" Target="diagrams/layout4.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Dibujo_de_Microsoft_Visio_2003-201011111111111111.vsd"/><Relationship Id="rId29" Type="http://schemas.openxmlformats.org/officeDocument/2006/relationships/diagramQuickStyle" Target="diagrams/quickStyle3.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diagramQuickStyle" Target="diagrams/quickStyle2.xml"/><Relationship Id="rId32" Type="http://schemas.openxmlformats.org/officeDocument/2006/relationships/diagramData" Target="diagrams/data4.xml"/><Relationship Id="rId37" Type="http://schemas.openxmlformats.org/officeDocument/2006/relationships/hyperlink" Target="https://github.com/Ernesto152/Matricula.TE/tree/master/Desarrollo%20de%20Software/Matricula.TE"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microsoft.com/office/2007/relationships/diagramDrawing" Target="diagrams/drawing4.xml"/><Relationship Id="rId10" Type="http://schemas.openxmlformats.org/officeDocument/2006/relationships/image" Target="media/image3.png"/><Relationship Id="rId19" Type="http://schemas.openxmlformats.org/officeDocument/2006/relationships/image" Target="media/image7.emf"/><Relationship Id="rId31" Type="http://schemas.microsoft.com/office/2007/relationships/diagramDrawing" Target="diagrams/drawing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diagramColors" Target="diagrams/colors4.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de Matricula</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7188E0A1-8212-432B-94B3-88CAD6721CAB}">
      <dgm:prSet/>
      <dgm:spPr/>
      <dgm:t>
        <a:bodyPr/>
        <a:lstStyle/>
        <a:p>
          <a:pPr algn="ctr"/>
          <a:r>
            <a:rPr lang="es-PE"/>
            <a:t>Visualización de Pensiones</a:t>
          </a:r>
        </a:p>
      </dgm:t>
    </dgm:pt>
    <dgm:pt modelId="{A372D175-5487-4F6F-95ED-27FB0A95E7A9}" type="parTrans" cxnId="{C9A59316-FB43-4171-83DD-A0B294091EF3}">
      <dgm:prSet/>
      <dgm:spPr/>
      <dgm:t>
        <a:bodyPr/>
        <a:lstStyle/>
        <a:p>
          <a:pPr algn="ctr"/>
          <a:endParaRPr lang="es-PE"/>
        </a:p>
      </dgm:t>
    </dgm:pt>
    <dgm:pt modelId="{AF11359F-9A9B-4B0A-8D6B-66B985119FA5}" type="sibTrans" cxnId="{C9A59316-FB43-4171-83DD-A0B294091EF3}">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0"/>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0">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0"/>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77B8FD3D-09A0-4AEE-B5B9-980B26236A9D}" type="pres">
      <dgm:prSet presAssocID="{FA700C65-5CBB-4213-BFAD-C100C6431787}" presName="Name35" presStyleLbl="parChTrans1D4" presStyleIdx="1" presStyleCnt="10"/>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1" presStyleCnt="10">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1" presStyleCnt="10"/>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2" presStyleCnt="10"/>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2" presStyleCnt="10">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2" presStyleCnt="10"/>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3" presStyleCnt="10"/>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3" presStyleCnt="10">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3" presStyleCnt="10"/>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4" presStyleCnt="10"/>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4" presStyleCnt="10">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4" presStyleCnt="10"/>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5" presStyleCnt="10"/>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5" presStyleCnt="10">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5" presStyleCnt="10"/>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6" presStyleCnt="10"/>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6" presStyleCnt="10">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6" presStyleCnt="10"/>
      <dgm:spPr/>
      <dgm:t>
        <a:bodyPr/>
        <a:lstStyle/>
        <a:p>
          <a:endParaRPr lang="es-PE"/>
        </a:p>
      </dgm:t>
    </dgm:pt>
    <dgm:pt modelId="{05002E9F-05A2-4148-AE54-8F915D5C1BBD}" type="pres">
      <dgm:prSet presAssocID="{949EF016-4945-47BD-8C37-E8E8FF5F1460}" presName="hierChild4"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7" presStyleCnt="10"/>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7" presStyleCnt="10">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7" presStyleCnt="10"/>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8" presStyleCnt="10"/>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8" presStyleCnt="10"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8" presStyleCnt="10"/>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D02BF24E-E9A1-4C2E-A863-0639C9AACC29}" type="pres">
      <dgm:prSet presAssocID="{A372D175-5487-4F6F-95ED-27FB0A95E7A9}" presName="Name35" presStyleLbl="parChTrans1D4" presStyleIdx="9" presStyleCnt="10"/>
      <dgm:spPr/>
      <dgm:t>
        <a:bodyPr/>
        <a:lstStyle/>
        <a:p>
          <a:endParaRPr lang="es-PE"/>
        </a:p>
      </dgm:t>
    </dgm:pt>
    <dgm:pt modelId="{1134725B-042B-4DCC-B036-C04F6144F291}" type="pres">
      <dgm:prSet presAssocID="{7188E0A1-8212-432B-94B3-88CAD6721CAB}" presName="hierRoot2" presStyleCnt="0">
        <dgm:presLayoutVars>
          <dgm:hierBranch val="init"/>
        </dgm:presLayoutVars>
      </dgm:prSet>
      <dgm:spPr/>
    </dgm:pt>
    <dgm:pt modelId="{009D82D7-F8BD-400F-B8F0-B3E2380C94B0}" type="pres">
      <dgm:prSet presAssocID="{7188E0A1-8212-432B-94B3-88CAD6721CAB}" presName="rootComposite" presStyleCnt="0"/>
      <dgm:spPr/>
    </dgm:pt>
    <dgm:pt modelId="{79965EC9-6BD1-4B40-BF70-3E016F4209A7}" type="pres">
      <dgm:prSet presAssocID="{7188E0A1-8212-432B-94B3-88CAD6721CAB}" presName="rootText" presStyleLbl="node4" presStyleIdx="9" presStyleCnt="10">
        <dgm:presLayoutVars>
          <dgm:chPref val="3"/>
        </dgm:presLayoutVars>
      </dgm:prSet>
      <dgm:spPr/>
      <dgm:t>
        <a:bodyPr/>
        <a:lstStyle/>
        <a:p>
          <a:endParaRPr lang="es-PE"/>
        </a:p>
      </dgm:t>
    </dgm:pt>
    <dgm:pt modelId="{DC037715-833E-4892-96E0-A3ADEEBD982C}" type="pres">
      <dgm:prSet presAssocID="{7188E0A1-8212-432B-94B3-88CAD6721CAB}" presName="rootConnector" presStyleLbl="node4" presStyleIdx="9" presStyleCnt="10"/>
      <dgm:spPr/>
      <dgm:t>
        <a:bodyPr/>
        <a:lstStyle/>
        <a:p>
          <a:endParaRPr lang="es-PE"/>
        </a:p>
      </dgm:t>
    </dgm:pt>
    <dgm:pt modelId="{8274F1FB-EF0A-4351-9153-7E52A782BB6F}" type="pres">
      <dgm:prSet presAssocID="{7188E0A1-8212-432B-94B3-88CAD6721CAB}" presName="hierChild4" presStyleCnt="0"/>
      <dgm:spPr/>
    </dgm:pt>
    <dgm:pt modelId="{023D3577-707B-4FEF-AECD-A92F338B187A}" type="pres">
      <dgm:prSet presAssocID="{7188E0A1-8212-432B-94B3-88CAD6721CAB}"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3BDC596C-7E62-42A0-A37E-899824047B36}" type="presOf" srcId="{C3DF3F14-635B-44DA-9B86-EEC78798BD44}" destId="{E16E7A7F-2E98-486F-B681-FA57A7791306}" srcOrd="1" destOrd="0" presId="urn:microsoft.com/office/officeart/2005/8/layout/orgChart1"/>
    <dgm:cxn modelId="{14162965-A3B0-42FB-B02B-D684D8CD08B9}" srcId="{D35F024B-DAD2-4456-A3EC-0ACE1A5C16F5}" destId="{D7E0E818-5FE0-4DF9-BB17-3CB90599DD24}" srcOrd="0" destOrd="0" parTransId="{CA915319-C635-444F-BDEA-718C2306B85D}" sibTransId="{0D9D9F5E-9532-4EDD-A8D3-2A8A1ABBF022}"/>
    <dgm:cxn modelId="{9172CEA7-82E9-479D-8164-3C3FC94FD5E9}" type="presOf" srcId="{A70B134D-C51A-489B-9579-2314C687B2EF}" destId="{2609271C-15AA-4270-BB2A-0778B68A5FA5}" srcOrd="1" destOrd="0" presId="urn:microsoft.com/office/officeart/2005/8/layout/orgChart1"/>
    <dgm:cxn modelId="{0BD29AF1-2731-463C-AD26-C47F765B3B77}" type="presOf" srcId="{949EF016-4945-47BD-8C37-E8E8FF5F1460}" destId="{31E5CE25-FFD9-4E3E-900E-18C3119D720B}"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D0501D60-DD90-40CA-BE1D-5E9FDF496FB6}" type="presOf" srcId="{D35F024B-DAD2-4456-A3EC-0ACE1A5C16F5}" destId="{8045C38C-D65F-40D3-AEB8-3668C8557B3A}" srcOrd="1" destOrd="0" presId="urn:microsoft.com/office/officeart/2005/8/layout/orgChart1"/>
    <dgm:cxn modelId="{850FFFBC-1C46-42A9-9BB1-26AD343EECD5}" type="presOf" srcId="{A8CD1310-1B97-466D-87B3-3BC43A247344}" destId="{D87F6032-FB98-428B-9DC0-E75C3E42328D}" srcOrd="0" destOrd="0" presId="urn:microsoft.com/office/officeart/2005/8/layout/orgChart1"/>
    <dgm:cxn modelId="{4AFB53C1-835D-449C-8E92-A96D23D9F0A8}" type="presOf" srcId="{145A96BF-173C-4869-ACFE-9CFAF236C491}" destId="{4C585E15-5704-4708-9F87-F54AC0994E03}" srcOrd="0" destOrd="0" presId="urn:microsoft.com/office/officeart/2005/8/layout/orgChart1"/>
    <dgm:cxn modelId="{C51225AD-BCA1-4CBA-A9C6-94FDC21BFBE2}" type="presOf" srcId="{CA915319-C635-444F-BDEA-718C2306B85D}" destId="{D48BAC8E-D2B2-4F62-BEB3-06C44B66AA2A}" srcOrd="0" destOrd="0" presId="urn:microsoft.com/office/officeart/2005/8/layout/orgChart1"/>
    <dgm:cxn modelId="{73B0D592-7036-446E-8D67-041A8C476FA7}" type="presOf" srcId="{359B0444-366D-4EBA-828A-909EBA9D2F1F}" destId="{9EA4D511-71FE-43CE-A427-B8DDEE89C083}" srcOrd="0" destOrd="0" presId="urn:microsoft.com/office/officeart/2005/8/layout/orgChart1"/>
    <dgm:cxn modelId="{5D571A4C-895E-443F-A251-EECCC381547D}" type="presOf" srcId="{DEFF4A1D-8A6D-4CC0-B436-BC25B1761279}" destId="{4BA1B3D8-5783-4EAA-A080-75B87D714093}" srcOrd="0" destOrd="0" presId="urn:microsoft.com/office/officeart/2005/8/layout/orgChart1"/>
    <dgm:cxn modelId="{A4F1B2DD-9AB4-4B28-A941-CF84A9AF6268}" type="presOf" srcId="{3D21CAE2-E8B6-40EC-9A4E-443F57432F44}" destId="{299845BF-0F2D-44D8-B25E-EAD9E47CE123}" srcOrd="1"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E6779503-18D2-43B8-8247-4E013DE1FBD2}" type="presOf" srcId="{5D0441D5-AB98-4862-9D0D-F4C69AB617EE}" destId="{8A583213-CC10-4EBF-A3F9-2994124268B3}" srcOrd="0" destOrd="0" presId="urn:microsoft.com/office/officeart/2005/8/layout/orgChart1"/>
    <dgm:cxn modelId="{4392714C-6510-471C-9C24-56009B070E77}" type="presOf" srcId="{CBAE3C83-9D2F-4C22-8326-58ECE8B81221}" destId="{773BBE21-1683-4B27-979F-B5A5A16D231B}" srcOrd="0" destOrd="0" presId="urn:microsoft.com/office/officeart/2005/8/layout/orgChart1"/>
    <dgm:cxn modelId="{C9A59316-FB43-4171-83DD-A0B294091EF3}" srcId="{DEFF4A1D-8A6D-4CC0-B436-BC25B1761279}" destId="{7188E0A1-8212-432B-94B3-88CAD6721CAB}" srcOrd="2" destOrd="0" parTransId="{A372D175-5487-4F6F-95ED-27FB0A95E7A9}" sibTransId="{AF11359F-9A9B-4B0A-8D6B-66B985119FA5}"/>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BB6E2977-D24A-4A39-AAC5-40EA9B2CF8B6}" type="presOf" srcId="{BF4CF073-0EBF-4208-B1C5-44A7590EC064}" destId="{1C69C250-5D64-437C-BD8D-56E8A3824E2B}" srcOrd="0" destOrd="0" presId="urn:microsoft.com/office/officeart/2005/8/layout/orgChart1"/>
    <dgm:cxn modelId="{FF9DD60A-CB4D-42B9-8CB8-EC21820D238A}" type="presOf" srcId="{D7E0E818-5FE0-4DF9-BB17-3CB90599DD24}" destId="{775DED16-ED09-4DD3-B584-2236D1C804EB}" srcOrd="0" destOrd="0" presId="urn:microsoft.com/office/officeart/2005/8/layout/orgChart1"/>
    <dgm:cxn modelId="{21BCCBFE-DB7D-439A-8C68-B1F83B8D2239}" type="presOf" srcId="{7188E0A1-8212-432B-94B3-88CAD6721CAB}" destId="{DC037715-833E-4892-96E0-A3ADEEBD982C}" srcOrd="1" destOrd="0" presId="urn:microsoft.com/office/officeart/2005/8/layout/orgChart1"/>
    <dgm:cxn modelId="{E83B4F18-39B2-450B-8134-D08F078DA344}" type="presOf" srcId="{3DE0B128-62BF-4CFE-92A1-A4560486F378}" destId="{FD641DCB-36F1-47AC-ADDE-582D5453C94F}" srcOrd="0" destOrd="0" presId="urn:microsoft.com/office/officeart/2005/8/layout/orgChart1"/>
    <dgm:cxn modelId="{BAC442F1-E671-41F5-9DA3-A4428BC07727}" type="presOf" srcId="{D35F024B-DAD2-4456-A3EC-0ACE1A5C16F5}" destId="{8A67573C-805F-40A1-B98B-B842BEB40E97}" srcOrd="0"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039F9559-4D88-44CC-8D58-ACCB59C0EB05}" type="presOf" srcId="{36E84D4E-9B4E-4227-A27D-27148789AC11}" destId="{54F10A7F-A530-4688-9796-64151A2B5FF2}" srcOrd="1" destOrd="0" presId="urn:microsoft.com/office/officeart/2005/8/layout/orgChart1"/>
    <dgm:cxn modelId="{803CEB12-4976-42D2-BA21-0FD942AE8441}" type="presOf" srcId="{BF4CF073-0EBF-4208-B1C5-44A7590EC064}" destId="{02781C68-1FB7-43EB-AEFE-36F3761A70FD}" srcOrd="1" destOrd="0" presId="urn:microsoft.com/office/officeart/2005/8/layout/orgChart1"/>
    <dgm:cxn modelId="{A0DF1783-C2A7-46B4-8DE8-307B0F606ADA}" type="presOf" srcId="{A70B134D-C51A-489B-9579-2314C687B2EF}" destId="{74D4F7BD-312A-4D6F-87CF-B821893B0514}" srcOrd="0" destOrd="0" presId="urn:microsoft.com/office/officeart/2005/8/layout/orgChart1"/>
    <dgm:cxn modelId="{76609041-3E92-4F36-BFB0-4F09BFE900F9}" type="presOf" srcId="{C3DF3F14-635B-44DA-9B86-EEC78798BD44}" destId="{1BF39E12-4DB0-4DA1-B754-A5D3A782FB5E}" srcOrd="0" destOrd="0" presId="urn:microsoft.com/office/officeart/2005/8/layout/orgChart1"/>
    <dgm:cxn modelId="{90D01824-27E4-450A-879D-4B9CEE62FA0E}" type="presOf" srcId="{A435E9A2-2105-4D4E-83A6-E4AA76A448A3}" destId="{6A398C18-7F46-44F7-9018-318F890FAA6C}" srcOrd="0" destOrd="0" presId="urn:microsoft.com/office/officeart/2005/8/layout/orgChart1"/>
    <dgm:cxn modelId="{DA7A5AF2-AC36-4EEF-B3E2-99122A3700ED}" srcId="{8EAEF2B3-5C6D-4181-AAEE-A2C93C7FBBAA}" destId="{C3DF3F14-635B-44DA-9B86-EEC78798BD44}" srcOrd="0" destOrd="0" parTransId="{B701832B-A91C-4CC3-A4B7-7C235807B3C4}" sibTransId="{2F81C9AB-A3E6-4081-88E8-826880D263B9}"/>
    <dgm:cxn modelId="{F9953F75-E60B-4A56-87A9-75C3151BE42D}" type="presOf" srcId="{5D0441D5-AB98-4862-9D0D-F4C69AB617EE}" destId="{327A632B-D7B0-466E-B448-AD42B23F61CB}" srcOrd="1" destOrd="0" presId="urn:microsoft.com/office/officeart/2005/8/layout/orgChart1"/>
    <dgm:cxn modelId="{75B47ED8-6A5E-4938-9479-1E35FD3F8029}" type="presOf" srcId="{644FB8DF-AA18-4FA5-BEA8-A69D9AD1BCE3}" destId="{BA74659F-FDE8-4E10-9BF9-8B166A4E68B2}" srcOrd="0" destOrd="0" presId="urn:microsoft.com/office/officeart/2005/8/layout/orgChart1"/>
    <dgm:cxn modelId="{65713FDE-3E79-478E-91F8-91AC89A946F9}" type="presOf" srcId="{8EAEF2B3-5C6D-4181-AAEE-A2C93C7FBBAA}" destId="{971E61AA-DAAF-449B-B40F-B919AFEF3C42}" srcOrd="1" destOrd="0" presId="urn:microsoft.com/office/officeart/2005/8/layout/orgChart1"/>
    <dgm:cxn modelId="{98E841B3-66BE-423E-B127-06A5B9C94A4F}" type="presOf" srcId="{229E6917-3E0C-4E81-BB77-5B246E67E2CD}" destId="{1A999C7A-67E4-40A2-B044-BDC180F19F38}" srcOrd="1" destOrd="0" presId="urn:microsoft.com/office/officeart/2005/8/layout/orgChart1"/>
    <dgm:cxn modelId="{C021927E-3CE5-4319-A534-CE0FE9BCB96F}" srcId="{229E6917-3E0C-4E81-BB77-5B246E67E2CD}" destId="{D35F024B-DAD2-4456-A3EC-0ACE1A5C16F5}" srcOrd="1" destOrd="0" parTransId="{FA700C65-5CBB-4213-BFAD-C100C6431787}" sibTransId="{21A51973-421C-4B13-A5B8-0BE6D6000BC0}"/>
    <dgm:cxn modelId="{9BD0653C-3643-41B7-B7AF-180167A71C73}" srcId="{D35F024B-DAD2-4456-A3EC-0ACE1A5C16F5}" destId="{8EAEF2B3-5C6D-4181-AAEE-A2C93C7FBBAA}" srcOrd="1" destOrd="0" parTransId="{A435E9A2-2105-4D4E-83A6-E4AA76A448A3}" sibTransId="{C1906F4C-6EAE-4CFE-9747-65D3EDD40A89}"/>
    <dgm:cxn modelId="{B3981173-3857-45D3-8E17-AE7047283A80}" type="presOf" srcId="{9B3895E0-7B1B-4A35-980D-D155FD13E403}" destId="{1557E41F-A824-4C50-84FC-AE71B665585A}" srcOrd="0" destOrd="0" presId="urn:microsoft.com/office/officeart/2005/8/layout/orgChart1"/>
    <dgm:cxn modelId="{702AEAB3-BE87-4DDD-9C02-AB30E3AA6987}" type="presOf" srcId="{B1AD69F8-0C67-400E-882B-88851D698ECA}" destId="{8A04E00D-DC45-4D5F-BAFE-B0FDE3F65A0A}" srcOrd="1" destOrd="0" presId="urn:microsoft.com/office/officeart/2005/8/layout/orgChart1"/>
    <dgm:cxn modelId="{9230940A-2A3C-4E8F-9F57-4B868F6518AF}" type="presOf" srcId="{229E6917-3E0C-4E81-BB77-5B246E67E2CD}" destId="{1BC0F743-BC7A-4633-BEE2-31D72640F65D}" srcOrd="0" destOrd="0" presId="urn:microsoft.com/office/officeart/2005/8/layout/orgChart1"/>
    <dgm:cxn modelId="{4719C200-2342-4BD5-81D1-05CF1D319BDB}" type="presOf" srcId="{B701832B-A91C-4CC3-A4B7-7C235807B3C4}" destId="{C5A6109F-58E9-43E3-9E86-EAA7F927965D}" srcOrd="0" destOrd="0" presId="urn:microsoft.com/office/officeart/2005/8/layout/orgChart1"/>
    <dgm:cxn modelId="{513EEE3F-8243-44FC-ADE3-30727F1EC7B9}" type="presOf" srcId="{3D21CAE2-E8B6-40EC-9A4E-443F57432F44}" destId="{88302E8A-536D-4CEB-8D2A-631DCE1F2709}" srcOrd="0"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294908A5-7EE6-4C03-B1B8-A56C0E9F2700}" type="presOf" srcId="{6EF11414-977A-4298-B4A8-C93840541452}" destId="{74EFE8CE-F265-4DA5-8BCD-C1DF8C0866CA}" srcOrd="0" destOrd="0" presId="urn:microsoft.com/office/officeart/2005/8/layout/orgChart1"/>
    <dgm:cxn modelId="{1DB826EF-2C4A-4842-8B89-910C33848818}" srcId="{DEFF4A1D-8A6D-4CC0-B436-BC25B1761279}" destId="{36E84D4E-9B4E-4227-A27D-27148789AC11}" srcOrd="1" destOrd="0" parTransId="{A8CD1310-1B97-466D-87B3-3BC43A247344}" sibTransId="{23FF682D-5716-4A89-828E-B67CDE9D8C26}"/>
    <dgm:cxn modelId="{0A53E411-F207-4E4C-A9C4-A31E34B9B30C}" type="presOf" srcId="{36E84D4E-9B4E-4227-A27D-27148789AC11}" destId="{D3461067-FCFF-43BC-9114-C046B7034862}" srcOrd="0" destOrd="0" presId="urn:microsoft.com/office/officeart/2005/8/layout/orgChart1"/>
    <dgm:cxn modelId="{29D1AC4A-5DB2-4520-980C-B601E5B8F9D1}" srcId="{5D0441D5-AB98-4862-9D0D-F4C69AB617EE}" destId="{A70B134D-C51A-489B-9579-2314C687B2EF}" srcOrd="0" destOrd="0" parTransId="{58A66540-009F-4DD2-8DEF-533D7AC407E3}" sibTransId="{D7D441BD-0D78-43F2-83A2-D5D2D362631B}"/>
    <dgm:cxn modelId="{17E9E485-CFED-4FE8-AFBF-75F5196F7B07}" type="presOf" srcId="{949EF016-4945-47BD-8C37-E8E8FF5F1460}" destId="{8538188E-8B50-4174-825D-C31008395A14}" srcOrd="1" destOrd="0" presId="urn:microsoft.com/office/officeart/2005/8/layout/orgChart1"/>
    <dgm:cxn modelId="{0517B852-C3EC-44E1-B66D-467DD6E8C354}" type="presOf" srcId="{D7E0E818-5FE0-4DF9-BB17-3CB90599DD24}" destId="{3130A4C3-2BF6-4261-A2AD-67D19397E4D6}" srcOrd="1" destOrd="0" presId="urn:microsoft.com/office/officeart/2005/8/layout/orgChart1"/>
    <dgm:cxn modelId="{5B9C2AC1-5F76-4F64-9113-D3A32551796C}" type="presOf" srcId="{644FB8DF-AA18-4FA5-BEA8-A69D9AD1BCE3}" destId="{55202531-84BC-48F9-AB49-773347140224}" srcOrd="1" destOrd="0" presId="urn:microsoft.com/office/officeart/2005/8/layout/orgChart1"/>
    <dgm:cxn modelId="{F544A09A-3786-43C8-87EC-161F8410AB5B}" type="presOf" srcId="{FA700C65-5CBB-4213-BFAD-C100C6431787}" destId="{77B8FD3D-09A0-4AEE-B5B9-980B26236A9D}" srcOrd="0" destOrd="0" presId="urn:microsoft.com/office/officeart/2005/8/layout/orgChart1"/>
    <dgm:cxn modelId="{1E80205C-B26A-430A-A13A-B0A1AAF2BED0}" type="presOf" srcId="{B1AD69F8-0C67-400E-882B-88851D698ECA}" destId="{21D0C132-3737-4E6B-812A-53570733FE14}" srcOrd="0" destOrd="0" presId="urn:microsoft.com/office/officeart/2005/8/layout/orgChart1"/>
    <dgm:cxn modelId="{6ED8D21F-11B4-4F04-901B-E3149F234E4C}" type="presOf" srcId="{211B24EF-C381-4DED-988E-0BAEF532FD2F}" destId="{261B9B80-D7D3-4F74-A496-6214F91AC028}" srcOrd="0" destOrd="0" presId="urn:microsoft.com/office/officeart/2005/8/layout/orgChart1"/>
    <dgm:cxn modelId="{76BC1BA5-9EE8-4C0B-B2F9-9842E0DE9E98}" type="presOf" srcId="{DEFF4A1D-8A6D-4CC0-B436-BC25B1761279}" destId="{30DABC45-86DA-4E2E-839F-5343CB5B356A}" srcOrd="1" destOrd="0" presId="urn:microsoft.com/office/officeart/2005/8/layout/orgChart1"/>
    <dgm:cxn modelId="{E250E4D4-9F05-4F0F-B295-E610CF26A045}" type="presOf" srcId="{F77E1AEA-F94F-43EC-BA26-258673ADB424}" destId="{DAD70939-1C2C-4A28-95B4-A92BD1AD9B99}" srcOrd="0"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1AA10258-2DCE-4E01-B59C-3E3031E6BDBB}" type="presOf" srcId="{58A66540-009F-4DD2-8DEF-533D7AC407E3}" destId="{6C16E2FA-C09C-40A4-BE42-3ECF7831A4FD}" srcOrd="0" destOrd="0" presId="urn:microsoft.com/office/officeart/2005/8/layout/orgChart1"/>
    <dgm:cxn modelId="{D4CF7C52-D30D-46E1-AD36-0D2868B34E36}" type="presOf" srcId="{A372D175-5487-4F6F-95ED-27FB0A95E7A9}" destId="{D02BF24E-E9A1-4C2E-A863-0639C9AACC29}" srcOrd="0" destOrd="0" presId="urn:microsoft.com/office/officeart/2005/8/layout/orgChart1"/>
    <dgm:cxn modelId="{F1C49E98-1A72-442F-B3A9-61A4CDFD6CFB}" type="presOf" srcId="{8EAEF2B3-5C6D-4181-AAEE-A2C93C7FBBAA}" destId="{2FE95F77-EC07-461B-B26C-E983905656DF}" srcOrd="0" destOrd="0" presId="urn:microsoft.com/office/officeart/2005/8/layout/orgChart1"/>
    <dgm:cxn modelId="{CEE872A6-93FE-4F7B-90A4-D9C34517BBCD}" type="presOf" srcId="{7188E0A1-8212-432B-94B3-88CAD6721CAB}" destId="{79965EC9-6BD1-4B40-BF70-3E016F4209A7}"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50993A81-2090-43D9-B4E7-7FBEA60273DB}" type="presParOf" srcId="{4C585E15-5704-4708-9F87-F54AC0994E03}" destId="{15170505-5FBE-4C0E-BEFD-7F51EBEEF9FB}" srcOrd="0" destOrd="0" presId="urn:microsoft.com/office/officeart/2005/8/layout/orgChart1"/>
    <dgm:cxn modelId="{0C7E5BA4-1B35-4E44-8B10-C5B7F2215B64}" type="presParOf" srcId="{15170505-5FBE-4C0E-BEFD-7F51EBEEF9FB}" destId="{91E04D6B-F989-4137-91E8-EE5A539D8D1F}" srcOrd="0" destOrd="0" presId="urn:microsoft.com/office/officeart/2005/8/layout/orgChart1"/>
    <dgm:cxn modelId="{BB5D4DDB-0689-4C08-9B0E-369660D4A2C3}" type="presParOf" srcId="{91E04D6B-F989-4137-91E8-EE5A539D8D1F}" destId="{8A583213-CC10-4EBF-A3F9-2994124268B3}" srcOrd="0" destOrd="0" presId="urn:microsoft.com/office/officeart/2005/8/layout/orgChart1"/>
    <dgm:cxn modelId="{B3C05F7F-163F-45BD-A994-7397706A28CB}" type="presParOf" srcId="{91E04D6B-F989-4137-91E8-EE5A539D8D1F}" destId="{327A632B-D7B0-466E-B448-AD42B23F61CB}" srcOrd="1" destOrd="0" presId="urn:microsoft.com/office/officeart/2005/8/layout/orgChart1"/>
    <dgm:cxn modelId="{18D414A1-B13D-4BCC-A0E4-8B20F066AD05}" type="presParOf" srcId="{15170505-5FBE-4C0E-BEFD-7F51EBEEF9FB}" destId="{156D2967-9021-46EC-BCB5-1B4B8FFAA235}" srcOrd="1" destOrd="0" presId="urn:microsoft.com/office/officeart/2005/8/layout/orgChart1"/>
    <dgm:cxn modelId="{29BBF43C-8754-4203-9DCF-33A79D321951}" type="presParOf" srcId="{156D2967-9021-46EC-BCB5-1B4B8FFAA235}" destId="{6C16E2FA-C09C-40A4-BE42-3ECF7831A4FD}" srcOrd="0" destOrd="0" presId="urn:microsoft.com/office/officeart/2005/8/layout/orgChart1"/>
    <dgm:cxn modelId="{95C4EDCC-FBAD-4431-A68F-88D926E19FAD}" type="presParOf" srcId="{156D2967-9021-46EC-BCB5-1B4B8FFAA235}" destId="{B28F00DB-1148-4129-863B-CD60F0EB74F6}" srcOrd="1" destOrd="0" presId="urn:microsoft.com/office/officeart/2005/8/layout/orgChart1"/>
    <dgm:cxn modelId="{F71C2C0A-EDA1-4A1B-B9DB-097A73095572}" type="presParOf" srcId="{B28F00DB-1148-4129-863B-CD60F0EB74F6}" destId="{FFA218DE-546C-4D42-BA39-A2BB23CDD74D}" srcOrd="0" destOrd="0" presId="urn:microsoft.com/office/officeart/2005/8/layout/orgChart1"/>
    <dgm:cxn modelId="{A51933BA-5437-4DC2-80DB-4DBDA113DD89}" type="presParOf" srcId="{FFA218DE-546C-4D42-BA39-A2BB23CDD74D}" destId="{74D4F7BD-312A-4D6F-87CF-B821893B0514}" srcOrd="0" destOrd="0" presId="urn:microsoft.com/office/officeart/2005/8/layout/orgChart1"/>
    <dgm:cxn modelId="{62D9ECD4-C07F-442E-B68F-E7758DE3D773}" type="presParOf" srcId="{FFA218DE-546C-4D42-BA39-A2BB23CDD74D}" destId="{2609271C-15AA-4270-BB2A-0778B68A5FA5}" srcOrd="1" destOrd="0" presId="urn:microsoft.com/office/officeart/2005/8/layout/orgChart1"/>
    <dgm:cxn modelId="{5D135169-0B08-414A-BA15-B2F0D781B5E1}" type="presParOf" srcId="{B28F00DB-1148-4129-863B-CD60F0EB74F6}" destId="{62202806-BC07-422E-85A7-1E36EAD0D5EF}" srcOrd="1" destOrd="0" presId="urn:microsoft.com/office/officeart/2005/8/layout/orgChart1"/>
    <dgm:cxn modelId="{56F50ECE-1FD5-4DC1-A028-1E1D4C3167FD}" type="presParOf" srcId="{62202806-BC07-422E-85A7-1E36EAD0D5EF}" destId="{773BBE21-1683-4B27-979F-B5A5A16D231B}" srcOrd="0" destOrd="0" presId="urn:microsoft.com/office/officeart/2005/8/layout/orgChart1"/>
    <dgm:cxn modelId="{2770D0F8-CF82-436D-AAD1-37A4D2BD4D84}" type="presParOf" srcId="{62202806-BC07-422E-85A7-1E36EAD0D5EF}" destId="{230238D8-59F7-47B2-9B5B-39BF48CB2FF0}" srcOrd="1" destOrd="0" presId="urn:microsoft.com/office/officeart/2005/8/layout/orgChart1"/>
    <dgm:cxn modelId="{5B535E16-6E0A-45C3-AEA8-AC6B4638A5BA}" type="presParOf" srcId="{230238D8-59F7-47B2-9B5B-39BF48CB2FF0}" destId="{B9E689C1-B193-4B6E-9586-3765F47C970B}" srcOrd="0" destOrd="0" presId="urn:microsoft.com/office/officeart/2005/8/layout/orgChart1"/>
    <dgm:cxn modelId="{99ACDC2A-A516-401E-B73B-E984B1584752}" type="presParOf" srcId="{B9E689C1-B193-4B6E-9586-3765F47C970B}" destId="{1BC0F743-BC7A-4633-BEE2-31D72640F65D}" srcOrd="0" destOrd="0" presId="urn:microsoft.com/office/officeart/2005/8/layout/orgChart1"/>
    <dgm:cxn modelId="{E09E18BC-7933-458E-9638-C73896507C83}" type="presParOf" srcId="{B9E689C1-B193-4B6E-9586-3765F47C970B}" destId="{1A999C7A-67E4-40A2-B044-BDC180F19F38}" srcOrd="1" destOrd="0" presId="urn:microsoft.com/office/officeart/2005/8/layout/orgChart1"/>
    <dgm:cxn modelId="{78A31408-310D-49E2-A38C-C9788241451A}" type="presParOf" srcId="{230238D8-59F7-47B2-9B5B-39BF48CB2FF0}" destId="{542C6BAA-EF83-4AB7-8A09-E3F2F79D97D8}" srcOrd="1" destOrd="0" presId="urn:microsoft.com/office/officeart/2005/8/layout/orgChart1"/>
    <dgm:cxn modelId="{571B0884-D607-4299-AF10-A1CDD9A9C025}" type="presParOf" srcId="{542C6BAA-EF83-4AB7-8A09-E3F2F79D97D8}" destId="{FD641DCB-36F1-47AC-ADDE-582D5453C94F}" srcOrd="0" destOrd="0" presId="urn:microsoft.com/office/officeart/2005/8/layout/orgChart1"/>
    <dgm:cxn modelId="{6240B1AC-7DA9-4C88-84AB-61CE4DC5F7F9}" type="presParOf" srcId="{542C6BAA-EF83-4AB7-8A09-E3F2F79D97D8}" destId="{E1F926CF-FDEC-48B5-A714-5D3A31384F65}" srcOrd="1" destOrd="0" presId="urn:microsoft.com/office/officeart/2005/8/layout/orgChart1"/>
    <dgm:cxn modelId="{9DA735AB-0DD8-42C3-ADD4-4B4CE2F14122}" type="presParOf" srcId="{E1F926CF-FDEC-48B5-A714-5D3A31384F65}" destId="{C1D9FC91-13E8-4E77-B79A-58AB40265460}" srcOrd="0" destOrd="0" presId="urn:microsoft.com/office/officeart/2005/8/layout/orgChart1"/>
    <dgm:cxn modelId="{213A48E6-D110-4907-A45F-BBD877176187}" type="presParOf" srcId="{C1D9FC91-13E8-4E77-B79A-58AB40265460}" destId="{88302E8A-536D-4CEB-8D2A-631DCE1F2709}" srcOrd="0" destOrd="0" presId="urn:microsoft.com/office/officeart/2005/8/layout/orgChart1"/>
    <dgm:cxn modelId="{2CC490D6-C170-4A91-9848-8E872A8BCD42}" type="presParOf" srcId="{C1D9FC91-13E8-4E77-B79A-58AB40265460}" destId="{299845BF-0F2D-44D8-B25E-EAD9E47CE123}" srcOrd="1" destOrd="0" presId="urn:microsoft.com/office/officeart/2005/8/layout/orgChart1"/>
    <dgm:cxn modelId="{C3670303-2BC9-474B-886B-2C8D163A37F2}" type="presParOf" srcId="{E1F926CF-FDEC-48B5-A714-5D3A31384F65}" destId="{932CA7F1-DD6E-45BC-9A28-FC498FD57276}" srcOrd="1" destOrd="0" presId="urn:microsoft.com/office/officeart/2005/8/layout/orgChart1"/>
    <dgm:cxn modelId="{187402E2-86C6-4B70-B829-57E2CB0F93D0}" type="presParOf" srcId="{E1F926CF-FDEC-48B5-A714-5D3A31384F65}" destId="{8C64CA5A-51AB-45AB-937F-B9A63D025F0C}" srcOrd="2" destOrd="0" presId="urn:microsoft.com/office/officeart/2005/8/layout/orgChart1"/>
    <dgm:cxn modelId="{BB2E14DC-0A6D-4973-8D50-058A90C04EF8}" type="presParOf" srcId="{542C6BAA-EF83-4AB7-8A09-E3F2F79D97D8}" destId="{77B8FD3D-09A0-4AEE-B5B9-980B26236A9D}" srcOrd="2" destOrd="0" presId="urn:microsoft.com/office/officeart/2005/8/layout/orgChart1"/>
    <dgm:cxn modelId="{4EFA7D68-CC89-4B8D-A624-E41CEBBA291B}" type="presParOf" srcId="{542C6BAA-EF83-4AB7-8A09-E3F2F79D97D8}" destId="{34F3364F-6237-40B2-B99B-1569452FAFCB}" srcOrd="3" destOrd="0" presId="urn:microsoft.com/office/officeart/2005/8/layout/orgChart1"/>
    <dgm:cxn modelId="{FED1124F-04BC-4C9C-B0AF-97246063EA3B}" type="presParOf" srcId="{34F3364F-6237-40B2-B99B-1569452FAFCB}" destId="{0A5E4E46-C9AB-428C-9098-DBA79435E5AC}" srcOrd="0" destOrd="0" presId="urn:microsoft.com/office/officeart/2005/8/layout/orgChart1"/>
    <dgm:cxn modelId="{39C8965D-963D-4386-86A7-AE901DFD5EDF}" type="presParOf" srcId="{0A5E4E46-C9AB-428C-9098-DBA79435E5AC}" destId="{8A67573C-805F-40A1-B98B-B842BEB40E97}" srcOrd="0" destOrd="0" presId="urn:microsoft.com/office/officeart/2005/8/layout/orgChart1"/>
    <dgm:cxn modelId="{BEEFD8AE-84DF-41F1-97FF-15A93F45E503}" type="presParOf" srcId="{0A5E4E46-C9AB-428C-9098-DBA79435E5AC}" destId="{8045C38C-D65F-40D3-AEB8-3668C8557B3A}" srcOrd="1" destOrd="0" presId="urn:microsoft.com/office/officeart/2005/8/layout/orgChart1"/>
    <dgm:cxn modelId="{FD85724B-67E5-46EC-B3C5-E0BE622F4A87}" type="presParOf" srcId="{34F3364F-6237-40B2-B99B-1569452FAFCB}" destId="{1204C792-A9BE-4703-B2B3-2DBAF9506B21}" srcOrd="1" destOrd="0" presId="urn:microsoft.com/office/officeart/2005/8/layout/orgChart1"/>
    <dgm:cxn modelId="{2A4ACC82-5100-4DAB-B54A-CDFAD035DA23}" type="presParOf" srcId="{1204C792-A9BE-4703-B2B3-2DBAF9506B21}" destId="{D48BAC8E-D2B2-4F62-BEB3-06C44B66AA2A}" srcOrd="0" destOrd="0" presId="urn:microsoft.com/office/officeart/2005/8/layout/orgChart1"/>
    <dgm:cxn modelId="{C214AFD1-B793-4AEF-AA7D-6C69BB8841FF}" type="presParOf" srcId="{1204C792-A9BE-4703-B2B3-2DBAF9506B21}" destId="{1813104C-6F84-47C4-915E-CF8AE3820342}" srcOrd="1" destOrd="0" presId="urn:microsoft.com/office/officeart/2005/8/layout/orgChart1"/>
    <dgm:cxn modelId="{F1C41FF2-602B-400A-B2DC-75A09D9172E9}" type="presParOf" srcId="{1813104C-6F84-47C4-915E-CF8AE3820342}" destId="{E7F4E5A0-2AF6-4619-9CE4-69838709AA8F}" srcOrd="0" destOrd="0" presId="urn:microsoft.com/office/officeart/2005/8/layout/orgChart1"/>
    <dgm:cxn modelId="{5739D770-4321-470D-BF88-C7515912FF82}" type="presParOf" srcId="{E7F4E5A0-2AF6-4619-9CE4-69838709AA8F}" destId="{775DED16-ED09-4DD3-B584-2236D1C804EB}" srcOrd="0" destOrd="0" presId="urn:microsoft.com/office/officeart/2005/8/layout/orgChart1"/>
    <dgm:cxn modelId="{E1CD55D9-4132-4698-872A-12652BDF7EDF}" type="presParOf" srcId="{E7F4E5A0-2AF6-4619-9CE4-69838709AA8F}" destId="{3130A4C3-2BF6-4261-A2AD-67D19397E4D6}" srcOrd="1" destOrd="0" presId="urn:microsoft.com/office/officeart/2005/8/layout/orgChart1"/>
    <dgm:cxn modelId="{8300ED27-E3E8-4978-99E6-524C106658F0}" type="presParOf" srcId="{1813104C-6F84-47C4-915E-CF8AE3820342}" destId="{EB7AEF0D-F40E-4E89-B0E2-419EB155ACDF}" srcOrd="1" destOrd="0" presId="urn:microsoft.com/office/officeart/2005/8/layout/orgChart1"/>
    <dgm:cxn modelId="{469D10E0-3372-4F0F-8568-6C6E4FC243D0}" type="presParOf" srcId="{EB7AEF0D-F40E-4E89-B0E2-419EB155ACDF}" destId="{74EFE8CE-F265-4DA5-8BCD-C1DF8C0866CA}" srcOrd="0" destOrd="0" presId="urn:microsoft.com/office/officeart/2005/8/layout/orgChart1"/>
    <dgm:cxn modelId="{56175704-3B1E-488E-B531-F94A71A33724}" type="presParOf" srcId="{EB7AEF0D-F40E-4E89-B0E2-419EB155ACDF}" destId="{AAEBDC00-91B4-4D03-8C2F-76F3A09D12BB}" srcOrd="1" destOrd="0" presId="urn:microsoft.com/office/officeart/2005/8/layout/orgChart1"/>
    <dgm:cxn modelId="{C8C2C702-836D-49DE-A33D-203AC8CDA073}" type="presParOf" srcId="{AAEBDC00-91B4-4D03-8C2F-76F3A09D12BB}" destId="{2CB3A379-40EC-44E3-8DB3-3156E1AF0EA1}" srcOrd="0" destOrd="0" presId="urn:microsoft.com/office/officeart/2005/8/layout/orgChart1"/>
    <dgm:cxn modelId="{6EAB28D1-DC2C-4004-A2E4-C606C0062961}" type="presParOf" srcId="{2CB3A379-40EC-44E3-8DB3-3156E1AF0EA1}" destId="{BA74659F-FDE8-4E10-9BF9-8B166A4E68B2}" srcOrd="0" destOrd="0" presId="urn:microsoft.com/office/officeart/2005/8/layout/orgChart1"/>
    <dgm:cxn modelId="{6569EF47-2E3B-4006-9CC3-F7463E086E78}" type="presParOf" srcId="{2CB3A379-40EC-44E3-8DB3-3156E1AF0EA1}" destId="{55202531-84BC-48F9-AB49-773347140224}" srcOrd="1" destOrd="0" presId="urn:microsoft.com/office/officeart/2005/8/layout/orgChart1"/>
    <dgm:cxn modelId="{A2EF706B-94C7-4485-B91E-5A5C24B417E7}" type="presParOf" srcId="{AAEBDC00-91B4-4D03-8C2F-76F3A09D12BB}" destId="{BBF3446A-19B3-4E0D-929C-410C3BA6DC55}" srcOrd="1" destOrd="0" presId="urn:microsoft.com/office/officeart/2005/8/layout/orgChart1"/>
    <dgm:cxn modelId="{EE753D95-5C9B-4FA2-9369-3E2622DB28E8}" type="presParOf" srcId="{AAEBDC00-91B4-4D03-8C2F-76F3A09D12BB}" destId="{107435B9-FBB3-4B3C-A876-A6658F4D6896}" srcOrd="2" destOrd="0" presId="urn:microsoft.com/office/officeart/2005/8/layout/orgChart1"/>
    <dgm:cxn modelId="{42ECBA17-CE77-42BC-98C3-9F0A240BA235}" type="presParOf" srcId="{1813104C-6F84-47C4-915E-CF8AE3820342}" destId="{6C28C5D5-9F4C-471A-B6AE-2CC36DF470E6}" srcOrd="2" destOrd="0" presId="urn:microsoft.com/office/officeart/2005/8/layout/orgChart1"/>
    <dgm:cxn modelId="{728181E2-E621-4118-B553-3BBBBEFEF3E8}" type="presParOf" srcId="{1204C792-A9BE-4703-B2B3-2DBAF9506B21}" destId="{6A398C18-7F46-44F7-9018-318F890FAA6C}" srcOrd="2" destOrd="0" presId="urn:microsoft.com/office/officeart/2005/8/layout/orgChart1"/>
    <dgm:cxn modelId="{A24672C0-2950-4128-8E1C-CDDD4094BB35}" type="presParOf" srcId="{1204C792-A9BE-4703-B2B3-2DBAF9506B21}" destId="{F28A19CB-DF22-4FF5-8EFF-E0D27192F983}" srcOrd="3" destOrd="0" presId="urn:microsoft.com/office/officeart/2005/8/layout/orgChart1"/>
    <dgm:cxn modelId="{5E7D6F4E-F265-4637-B4D0-656D711962B5}" type="presParOf" srcId="{F28A19CB-DF22-4FF5-8EFF-E0D27192F983}" destId="{A442797A-A94C-428D-9AD5-76CF165E16B9}" srcOrd="0" destOrd="0" presId="urn:microsoft.com/office/officeart/2005/8/layout/orgChart1"/>
    <dgm:cxn modelId="{D981DEBB-1EFA-42DF-AAC0-91CA5623256F}" type="presParOf" srcId="{A442797A-A94C-428D-9AD5-76CF165E16B9}" destId="{2FE95F77-EC07-461B-B26C-E983905656DF}" srcOrd="0" destOrd="0" presId="urn:microsoft.com/office/officeart/2005/8/layout/orgChart1"/>
    <dgm:cxn modelId="{B2F607A5-7313-41E7-826E-BE2CAB3E6941}" type="presParOf" srcId="{A442797A-A94C-428D-9AD5-76CF165E16B9}" destId="{971E61AA-DAAF-449B-B40F-B919AFEF3C42}" srcOrd="1" destOrd="0" presId="urn:microsoft.com/office/officeart/2005/8/layout/orgChart1"/>
    <dgm:cxn modelId="{40A4D342-5E9B-4162-A2C8-F90B667DF86D}" type="presParOf" srcId="{F28A19CB-DF22-4FF5-8EFF-E0D27192F983}" destId="{593E594F-31E4-4724-A3C4-C45ED1770D5A}" srcOrd="1" destOrd="0" presId="urn:microsoft.com/office/officeart/2005/8/layout/orgChart1"/>
    <dgm:cxn modelId="{0FABC234-21B3-4ECF-88DF-D4D6570C9DB8}" type="presParOf" srcId="{593E594F-31E4-4724-A3C4-C45ED1770D5A}" destId="{C5A6109F-58E9-43E3-9E86-EAA7F927965D}" srcOrd="0" destOrd="0" presId="urn:microsoft.com/office/officeart/2005/8/layout/orgChart1"/>
    <dgm:cxn modelId="{09A36366-6A37-404C-B92C-5184F1B4E1D0}" type="presParOf" srcId="{593E594F-31E4-4724-A3C4-C45ED1770D5A}" destId="{B11B3754-C030-4B1A-B4FD-6B8DACED37F8}" srcOrd="1" destOrd="0" presId="urn:microsoft.com/office/officeart/2005/8/layout/orgChart1"/>
    <dgm:cxn modelId="{1A1B9E36-DCC1-4BE9-BE3C-EE3C3BB666FA}" type="presParOf" srcId="{B11B3754-C030-4B1A-B4FD-6B8DACED37F8}" destId="{68CA5A43-821B-492F-B5FD-026361DA0FDE}" srcOrd="0" destOrd="0" presId="urn:microsoft.com/office/officeart/2005/8/layout/orgChart1"/>
    <dgm:cxn modelId="{E7EFDF71-A164-424D-ABD5-048E82470B23}" type="presParOf" srcId="{68CA5A43-821B-492F-B5FD-026361DA0FDE}" destId="{1BF39E12-4DB0-4DA1-B754-A5D3A782FB5E}" srcOrd="0" destOrd="0" presId="urn:microsoft.com/office/officeart/2005/8/layout/orgChart1"/>
    <dgm:cxn modelId="{E1254579-06E5-4128-B958-7A249DA37B3E}" type="presParOf" srcId="{68CA5A43-821B-492F-B5FD-026361DA0FDE}" destId="{E16E7A7F-2E98-486F-B681-FA57A7791306}" srcOrd="1" destOrd="0" presId="urn:microsoft.com/office/officeart/2005/8/layout/orgChart1"/>
    <dgm:cxn modelId="{313DF411-0A4F-4979-BCFF-E0773E2AD9D5}" type="presParOf" srcId="{B11B3754-C030-4B1A-B4FD-6B8DACED37F8}" destId="{AC09FA7D-6977-45BD-9ABA-10504DEC3D81}" srcOrd="1" destOrd="0" presId="urn:microsoft.com/office/officeart/2005/8/layout/orgChart1"/>
    <dgm:cxn modelId="{6D18DB06-B8F0-4C82-9814-07753E6E9984}" type="presParOf" srcId="{B11B3754-C030-4B1A-B4FD-6B8DACED37F8}" destId="{FF39B31A-0400-4C29-921E-0D7067217F51}" srcOrd="2" destOrd="0" presId="urn:microsoft.com/office/officeart/2005/8/layout/orgChart1"/>
    <dgm:cxn modelId="{7D3F7CDE-E270-4309-BAB2-2FFB78435575}" type="presParOf" srcId="{F28A19CB-DF22-4FF5-8EFF-E0D27192F983}" destId="{0D4597B7-869B-4CFF-B773-6253E5DF722D}" srcOrd="2" destOrd="0" presId="urn:microsoft.com/office/officeart/2005/8/layout/orgChart1"/>
    <dgm:cxn modelId="{2B0B825B-D300-47B1-B589-FF924EE89EF4}" type="presParOf" srcId="{34F3364F-6237-40B2-B99B-1569452FAFCB}" destId="{6D9C6B9F-12ED-474C-9203-F1DC3FC85724}" srcOrd="2" destOrd="0" presId="urn:microsoft.com/office/officeart/2005/8/layout/orgChart1"/>
    <dgm:cxn modelId="{AE9CD50F-CBE0-4C2F-8F00-366AF4C0537B}" type="presParOf" srcId="{230238D8-59F7-47B2-9B5B-39BF48CB2FF0}" destId="{DF2B2262-A7E1-4810-B57E-7315BAF244E8}" srcOrd="2" destOrd="0" presId="urn:microsoft.com/office/officeart/2005/8/layout/orgChart1"/>
    <dgm:cxn modelId="{3FA91123-F97D-41FF-A8E6-0C07314DCDBB}" type="presParOf" srcId="{B28F00DB-1148-4129-863B-CD60F0EB74F6}" destId="{E1ED7CE0-80D8-4943-8D79-075A98FA19E7}" srcOrd="2" destOrd="0" presId="urn:microsoft.com/office/officeart/2005/8/layout/orgChart1"/>
    <dgm:cxn modelId="{A6274776-9D8A-49E1-9811-37E5BE2B460A}" type="presParOf" srcId="{156D2967-9021-46EC-BCB5-1B4B8FFAA235}" destId="{261B9B80-D7D3-4F74-A496-6214F91AC028}" srcOrd="2" destOrd="0" presId="urn:microsoft.com/office/officeart/2005/8/layout/orgChart1"/>
    <dgm:cxn modelId="{6D59A474-8D44-465F-9339-21E8E8F4694D}" type="presParOf" srcId="{156D2967-9021-46EC-BCB5-1B4B8FFAA235}" destId="{12D60A94-8B38-4B98-B856-998991817D1E}" srcOrd="3" destOrd="0" presId="urn:microsoft.com/office/officeart/2005/8/layout/orgChart1"/>
    <dgm:cxn modelId="{CDC02ABC-52E8-4947-B2EA-E8B97DCF747C}" type="presParOf" srcId="{12D60A94-8B38-4B98-B856-998991817D1E}" destId="{026D44A3-004D-495B-BE78-DDC37510B857}" srcOrd="0" destOrd="0" presId="urn:microsoft.com/office/officeart/2005/8/layout/orgChart1"/>
    <dgm:cxn modelId="{EB4EC4E1-824A-413C-ADDA-23A3362B5E93}" type="presParOf" srcId="{026D44A3-004D-495B-BE78-DDC37510B857}" destId="{1C69C250-5D64-437C-BD8D-56E8A3824E2B}" srcOrd="0" destOrd="0" presId="urn:microsoft.com/office/officeart/2005/8/layout/orgChart1"/>
    <dgm:cxn modelId="{D32358C8-0F61-44BD-BB5D-3A4053DDC7D1}" type="presParOf" srcId="{026D44A3-004D-495B-BE78-DDC37510B857}" destId="{02781C68-1FB7-43EB-AEFE-36F3761A70FD}" srcOrd="1" destOrd="0" presId="urn:microsoft.com/office/officeart/2005/8/layout/orgChart1"/>
    <dgm:cxn modelId="{298E7CB3-5AD2-4BF0-B48A-81AA054A5CA5}" type="presParOf" srcId="{12D60A94-8B38-4B98-B856-998991817D1E}" destId="{D5347A22-7A96-4079-B212-BC4D30422A6F}" srcOrd="1" destOrd="0" presId="urn:microsoft.com/office/officeart/2005/8/layout/orgChart1"/>
    <dgm:cxn modelId="{7ECDC7C3-F965-4155-99C4-621533A502FE}" type="presParOf" srcId="{D5347A22-7A96-4079-B212-BC4D30422A6F}" destId="{DAD70939-1C2C-4A28-95B4-A92BD1AD9B99}" srcOrd="0" destOrd="0" presId="urn:microsoft.com/office/officeart/2005/8/layout/orgChart1"/>
    <dgm:cxn modelId="{C95572B6-AB29-4BB3-97F1-3EE8272787A8}" type="presParOf" srcId="{D5347A22-7A96-4079-B212-BC4D30422A6F}" destId="{43B21F55-B0FC-4583-A84A-FD33E47B7F5A}" srcOrd="1" destOrd="0" presId="urn:microsoft.com/office/officeart/2005/8/layout/orgChart1"/>
    <dgm:cxn modelId="{02F4BA77-9902-4007-AB36-9B9E5CAD2A05}" type="presParOf" srcId="{43B21F55-B0FC-4583-A84A-FD33E47B7F5A}" destId="{867BC78D-E900-4044-9880-F3D01A73FD1F}" srcOrd="0" destOrd="0" presId="urn:microsoft.com/office/officeart/2005/8/layout/orgChart1"/>
    <dgm:cxn modelId="{B9AB555E-53D0-48B4-979A-305FDB2C1FB5}" type="presParOf" srcId="{867BC78D-E900-4044-9880-F3D01A73FD1F}" destId="{4BA1B3D8-5783-4EAA-A080-75B87D714093}" srcOrd="0" destOrd="0" presId="urn:microsoft.com/office/officeart/2005/8/layout/orgChart1"/>
    <dgm:cxn modelId="{C1A4DAFF-04D9-43F6-9B15-7F104E3B8801}" type="presParOf" srcId="{867BC78D-E900-4044-9880-F3D01A73FD1F}" destId="{30DABC45-86DA-4E2E-839F-5343CB5B356A}" srcOrd="1" destOrd="0" presId="urn:microsoft.com/office/officeart/2005/8/layout/orgChart1"/>
    <dgm:cxn modelId="{E4340F54-5689-4F45-8554-46A03BE5FEE8}" type="presParOf" srcId="{43B21F55-B0FC-4583-A84A-FD33E47B7F5A}" destId="{BB442CB9-0687-4707-8121-1995BC47B97F}" srcOrd="1" destOrd="0" presId="urn:microsoft.com/office/officeart/2005/8/layout/orgChart1"/>
    <dgm:cxn modelId="{7195CE8A-604F-4689-8199-2D634DF70CCD}" type="presParOf" srcId="{BB442CB9-0687-4707-8121-1995BC47B97F}" destId="{9EA4D511-71FE-43CE-A427-B8DDEE89C083}" srcOrd="0" destOrd="0" presId="urn:microsoft.com/office/officeart/2005/8/layout/orgChart1"/>
    <dgm:cxn modelId="{68CAA828-0B3B-4CDF-AFDD-798AE1F45730}" type="presParOf" srcId="{BB442CB9-0687-4707-8121-1995BC47B97F}" destId="{28DEDBB5-C9C5-4F5A-B498-5EAEF51CD922}" srcOrd="1" destOrd="0" presId="urn:microsoft.com/office/officeart/2005/8/layout/orgChart1"/>
    <dgm:cxn modelId="{1FD1A909-A16C-419E-B82D-2026EE2441D3}" type="presParOf" srcId="{28DEDBB5-C9C5-4F5A-B498-5EAEF51CD922}" destId="{24211E39-6620-42BA-A75E-E062A30EFD98}" srcOrd="0" destOrd="0" presId="urn:microsoft.com/office/officeart/2005/8/layout/orgChart1"/>
    <dgm:cxn modelId="{07A8A5AF-B240-403F-8DB6-73A648E11E12}" type="presParOf" srcId="{24211E39-6620-42BA-A75E-E062A30EFD98}" destId="{31E5CE25-FFD9-4E3E-900E-18C3119D720B}" srcOrd="0" destOrd="0" presId="urn:microsoft.com/office/officeart/2005/8/layout/orgChart1"/>
    <dgm:cxn modelId="{BAF441B8-27F5-49A3-BA78-D60853B05669}" type="presParOf" srcId="{24211E39-6620-42BA-A75E-E062A30EFD98}" destId="{8538188E-8B50-4174-825D-C31008395A14}" srcOrd="1" destOrd="0" presId="urn:microsoft.com/office/officeart/2005/8/layout/orgChart1"/>
    <dgm:cxn modelId="{5728C0B4-3CA5-44FA-AE11-1845C5105751}" type="presParOf" srcId="{28DEDBB5-C9C5-4F5A-B498-5EAEF51CD922}" destId="{05002E9F-05A2-4148-AE54-8F915D5C1BBD}" srcOrd="1" destOrd="0" presId="urn:microsoft.com/office/officeart/2005/8/layout/orgChart1"/>
    <dgm:cxn modelId="{E87FDB89-4FC2-458C-BB9C-FC05200473D2}" type="presParOf" srcId="{28DEDBB5-C9C5-4F5A-B498-5EAEF51CD922}" destId="{35487353-3084-41A7-AB35-8868A45CD6BF}" srcOrd="2" destOrd="0" presId="urn:microsoft.com/office/officeart/2005/8/layout/orgChart1"/>
    <dgm:cxn modelId="{177AD299-12F2-4A63-9E8E-B0FE7FD4D2B4}" type="presParOf" srcId="{BB442CB9-0687-4707-8121-1995BC47B97F}" destId="{D87F6032-FB98-428B-9DC0-E75C3E42328D}" srcOrd="2" destOrd="0" presId="urn:microsoft.com/office/officeart/2005/8/layout/orgChart1"/>
    <dgm:cxn modelId="{9CEF34E9-884A-4591-80CC-7BAD94F19B35}" type="presParOf" srcId="{BB442CB9-0687-4707-8121-1995BC47B97F}" destId="{8B3B4F60-93D6-49E0-A72F-226039F0A663}" srcOrd="3" destOrd="0" presId="urn:microsoft.com/office/officeart/2005/8/layout/orgChart1"/>
    <dgm:cxn modelId="{367A647A-A925-4A30-A981-7125BA78ECAC}" type="presParOf" srcId="{8B3B4F60-93D6-49E0-A72F-226039F0A663}" destId="{6947574E-B6FC-45E0-97E3-C483B07ABD2C}" srcOrd="0" destOrd="0" presId="urn:microsoft.com/office/officeart/2005/8/layout/orgChart1"/>
    <dgm:cxn modelId="{9D660045-21F3-4973-A74F-F3D626B8196E}" type="presParOf" srcId="{6947574E-B6FC-45E0-97E3-C483B07ABD2C}" destId="{D3461067-FCFF-43BC-9114-C046B7034862}" srcOrd="0" destOrd="0" presId="urn:microsoft.com/office/officeart/2005/8/layout/orgChart1"/>
    <dgm:cxn modelId="{2AF91D90-B78A-48EA-9F52-B8A6AE192E2F}" type="presParOf" srcId="{6947574E-B6FC-45E0-97E3-C483B07ABD2C}" destId="{54F10A7F-A530-4688-9796-64151A2B5FF2}" srcOrd="1" destOrd="0" presId="urn:microsoft.com/office/officeart/2005/8/layout/orgChart1"/>
    <dgm:cxn modelId="{2918600C-C2F5-4C61-B18C-9252490386E2}" type="presParOf" srcId="{8B3B4F60-93D6-49E0-A72F-226039F0A663}" destId="{6B604A1B-0346-4423-8443-A3F280154C34}" srcOrd="1" destOrd="0" presId="urn:microsoft.com/office/officeart/2005/8/layout/orgChart1"/>
    <dgm:cxn modelId="{4394EF2B-911A-4525-8F8B-7056D9ABC296}" type="presParOf" srcId="{6B604A1B-0346-4423-8443-A3F280154C34}" destId="{1557E41F-A824-4C50-84FC-AE71B665585A}" srcOrd="0" destOrd="0" presId="urn:microsoft.com/office/officeart/2005/8/layout/orgChart1"/>
    <dgm:cxn modelId="{4BA1E2A7-5D8C-4A30-8CCE-4A01D979A21A}" type="presParOf" srcId="{6B604A1B-0346-4423-8443-A3F280154C34}" destId="{2DEC477B-8E4F-458C-80CD-C1B9FADAD596}" srcOrd="1" destOrd="0" presId="urn:microsoft.com/office/officeart/2005/8/layout/orgChart1"/>
    <dgm:cxn modelId="{3EF6B813-2833-44A3-B858-6D5E4A19B5A9}" type="presParOf" srcId="{2DEC477B-8E4F-458C-80CD-C1B9FADAD596}" destId="{6777F63F-08BC-4925-824E-B34C065B6C14}" srcOrd="0" destOrd="0" presId="urn:microsoft.com/office/officeart/2005/8/layout/orgChart1"/>
    <dgm:cxn modelId="{A4962096-221D-418E-A0B7-29B7C8FDCA9D}" type="presParOf" srcId="{6777F63F-08BC-4925-824E-B34C065B6C14}" destId="{21D0C132-3737-4E6B-812A-53570733FE14}" srcOrd="0" destOrd="0" presId="urn:microsoft.com/office/officeart/2005/8/layout/orgChart1"/>
    <dgm:cxn modelId="{766D0FEA-5E83-4176-9609-EC1F10E4A8CE}" type="presParOf" srcId="{6777F63F-08BC-4925-824E-B34C065B6C14}" destId="{8A04E00D-DC45-4D5F-BAFE-B0FDE3F65A0A}" srcOrd="1" destOrd="0" presId="urn:microsoft.com/office/officeart/2005/8/layout/orgChart1"/>
    <dgm:cxn modelId="{97A4D37D-B293-4DC2-A799-13291C959245}" type="presParOf" srcId="{2DEC477B-8E4F-458C-80CD-C1B9FADAD596}" destId="{83C0F912-1E99-4687-A9D9-8933167F0538}" srcOrd="1" destOrd="0" presId="urn:microsoft.com/office/officeart/2005/8/layout/orgChart1"/>
    <dgm:cxn modelId="{53F47C2A-391A-412C-8AAE-83C7DE6512A6}" type="presParOf" srcId="{2DEC477B-8E4F-458C-80CD-C1B9FADAD596}" destId="{FA0F2200-5FF4-4AC1-8174-2E84294387ED}" srcOrd="2" destOrd="0" presId="urn:microsoft.com/office/officeart/2005/8/layout/orgChart1"/>
    <dgm:cxn modelId="{D6885525-080B-4A76-A389-87BD80A0429A}" type="presParOf" srcId="{8B3B4F60-93D6-49E0-A72F-226039F0A663}" destId="{AAFFB693-6133-4376-9F0D-44E7D7776391}" srcOrd="2" destOrd="0" presId="urn:microsoft.com/office/officeart/2005/8/layout/orgChart1"/>
    <dgm:cxn modelId="{12412FCD-A9B7-4641-AB79-458FA878660D}" type="presParOf" srcId="{BB442CB9-0687-4707-8121-1995BC47B97F}" destId="{D02BF24E-E9A1-4C2E-A863-0639C9AACC29}" srcOrd="4" destOrd="0" presId="urn:microsoft.com/office/officeart/2005/8/layout/orgChart1"/>
    <dgm:cxn modelId="{882BABC6-4084-493C-BB06-0329A1E22E74}" type="presParOf" srcId="{BB442CB9-0687-4707-8121-1995BC47B97F}" destId="{1134725B-042B-4DCC-B036-C04F6144F291}" srcOrd="5" destOrd="0" presId="urn:microsoft.com/office/officeart/2005/8/layout/orgChart1"/>
    <dgm:cxn modelId="{FB01A36D-C7E2-4445-BE11-4885C97F5C7D}" type="presParOf" srcId="{1134725B-042B-4DCC-B036-C04F6144F291}" destId="{009D82D7-F8BD-400F-B8F0-B3E2380C94B0}" srcOrd="0" destOrd="0" presId="urn:microsoft.com/office/officeart/2005/8/layout/orgChart1"/>
    <dgm:cxn modelId="{B291734F-5C4F-4034-AE1F-2BDD942B2E71}" type="presParOf" srcId="{009D82D7-F8BD-400F-B8F0-B3E2380C94B0}" destId="{79965EC9-6BD1-4B40-BF70-3E016F4209A7}" srcOrd="0" destOrd="0" presId="urn:microsoft.com/office/officeart/2005/8/layout/orgChart1"/>
    <dgm:cxn modelId="{13835D86-D678-40D0-BE96-0A8B6FB2C5E3}" type="presParOf" srcId="{009D82D7-F8BD-400F-B8F0-B3E2380C94B0}" destId="{DC037715-833E-4892-96E0-A3ADEEBD982C}" srcOrd="1" destOrd="0" presId="urn:microsoft.com/office/officeart/2005/8/layout/orgChart1"/>
    <dgm:cxn modelId="{60B207E5-DC31-4018-8B7D-164F589E448B}" type="presParOf" srcId="{1134725B-042B-4DCC-B036-C04F6144F291}" destId="{8274F1FB-EF0A-4351-9153-7E52A782BB6F}" srcOrd="1" destOrd="0" presId="urn:microsoft.com/office/officeart/2005/8/layout/orgChart1"/>
    <dgm:cxn modelId="{A1A709C9-42A7-4043-9D59-F605C37F5223}" type="presParOf" srcId="{1134725B-042B-4DCC-B036-C04F6144F291}" destId="{023D3577-707B-4FEF-AECD-A92F338B187A}" srcOrd="2" destOrd="0" presId="urn:microsoft.com/office/officeart/2005/8/layout/orgChart1"/>
    <dgm:cxn modelId="{B7BFCE12-BA53-4220-B526-5AC500C575BA}" type="presParOf" srcId="{43B21F55-B0FC-4583-A84A-FD33E47B7F5A}" destId="{8E11B307-9D7C-4E3A-9BF6-0AF89043DB9C}" srcOrd="2" destOrd="0" presId="urn:microsoft.com/office/officeart/2005/8/layout/orgChart1"/>
    <dgm:cxn modelId="{074DB9BA-7C64-4FDA-A4D2-51B18D0A3ABD}" type="presParOf" srcId="{12D60A94-8B38-4B98-B856-998991817D1E}" destId="{66A8BE3E-CB73-48D4-9A5B-73EA4665DEE5}" srcOrd="2" destOrd="0" presId="urn:microsoft.com/office/officeart/2005/8/layout/orgChart1"/>
    <dgm:cxn modelId="{DD3A041D-B051-4FB0-A45F-6CE724A81BAD}"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23A9FA43-EDD2-4E71-BC68-F28357E4B04F}" type="presOf" srcId="{B7534FAF-1A23-4FEA-B1FF-B6BC9D269ACC}" destId="{1A4F159A-B599-44CB-A2A8-0E243CBA2A8F}" srcOrd="1" destOrd="0" presId="urn:microsoft.com/office/officeart/2005/8/layout/orgChart1"/>
    <dgm:cxn modelId="{6696CD35-87FB-41F2-AD75-D8CCBEF2F16F}" type="presOf" srcId="{4A449ED5-C5DB-4DC6-9274-3252ABFF7524}" destId="{7195A2D2-3FFF-4A77-B80F-DCBB7530BD87}" srcOrd="0" destOrd="0" presId="urn:microsoft.com/office/officeart/2005/8/layout/orgChart1"/>
    <dgm:cxn modelId="{4300CE38-EE12-4922-B8EE-7F40337C1A0D}" type="presOf" srcId="{03B14A29-7DF8-4D39-B7C9-AF2C9E7A642F}" destId="{B40DF1AE-54F0-4F51-BCF6-DF1887F74515}"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299BB742-A025-45E1-8737-F4653276EAF4}" type="presOf" srcId="{3D3E9C6D-6394-43B1-B702-88045B19349D}" destId="{4AB79065-1E43-4298-B6D4-C8EC3823CA2C}" srcOrd="0" destOrd="0" presId="urn:microsoft.com/office/officeart/2005/8/layout/orgChart1"/>
    <dgm:cxn modelId="{313F3761-D4C0-4F7A-A793-CFFC81061E18}" type="presOf" srcId="{24871C24-5E3A-4AA9-9D78-802EF0F3D7EB}" destId="{5D595E38-674C-4AEB-BBA4-0E028D2D9330}" srcOrd="1" destOrd="0" presId="urn:microsoft.com/office/officeart/2005/8/layout/orgChart1"/>
    <dgm:cxn modelId="{7A9216D3-5593-49CA-B98A-35059C11F34C}" type="presOf" srcId="{E638C630-F986-4328-B072-C91B2B57AB04}" destId="{09B61208-BC44-4E1E-B52A-0F9FF0D18200}" srcOrd="1" destOrd="0" presId="urn:microsoft.com/office/officeart/2005/8/layout/orgChart1"/>
    <dgm:cxn modelId="{A6A40437-8134-432F-B697-E0020427CAB6}" type="presOf" srcId="{2F589DFC-4A21-4CC0-8643-166A2C9E042C}" destId="{B401B6EC-C6BA-41DB-9566-B40FBD8947F8}" srcOrd="1" destOrd="0" presId="urn:microsoft.com/office/officeart/2005/8/layout/orgChart1"/>
    <dgm:cxn modelId="{5825D5D2-CAB4-4885-952B-5AA51FA42602}" type="presOf" srcId="{B9B11CC9-08D4-4BDF-80C5-16AB9AE357D5}" destId="{63185167-AD7D-457F-AE1B-78E7E854AC8F}" srcOrd="1" destOrd="0" presId="urn:microsoft.com/office/officeart/2005/8/layout/orgChart1"/>
    <dgm:cxn modelId="{A2FA9614-3131-4CBB-AC92-C472F3169CE0}" type="presOf" srcId="{521EEFA1-8B1E-44BD-A6FA-A0C7AD163CA5}" destId="{5DADF75D-7C47-4D06-8116-A839EADCC1E0}" srcOrd="0"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58FD2FD4-BEA0-4F6F-A5A8-0BEF105776C4}" type="presOf" srcId="{566F9A17-59FF-4BC7-983D-EFB9E85B88B2}" destId="{EA486C8E-216C-4B5E-9D13-540DECA29CD1}" srcOrd="0"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F2AE8942-1F84-4D87-973F-17A44F008635}" type="presOf" srcId="{FACA91FE-5F67-4E6F-9282-C33EF59D05A4}" destId="{40EC087E-BD58-4364-B703-6F863B4EB214}" srcOrd="0" destOrd="0" presId="urn:microsoft.com/office/officeart/2005/8/layout/orgChart1"/>
    <dgm:cxn modelId="{76A81306-CCEA-4596-8F16-E1C9BF8AE528}" type="presOf" srcId="{949218EC-B981-4A40-AB11-2E606ADE31C7}" destId="{66E2438B-AF6F-477F-9404-CFFA81F0BAA4}" srcOrd="0" destOrd="0" presId="urn:microsoft.com/office/officeart/2005/8/layout/orgChart1"/>
    <dgm:cxn modelId="{DE9CF6D6-14ED-4A91-A7A7-2A448DE5276D}" srcId="{58B8678D-4F3D-4D75-974A-561D5EAE6772}" destId="{03B14A29-7DF8-4D39-B7C9-AF2C9E7A642F}" srcOrd="3" destOrd="0" parTransId="{7D7B7796-04A6-4A65-9F1C-68E628B2AF06}" sibTransId="{E899EE3F-862F-4F21-87CA-42C79244879B}"/>
    <dgm:cxn modelId="{B4D6D686-06E5-46AF-A704-447E907CD8BA}" type="presOf" srcId="{F05AF858-D2D1-43D8-919E-044DAF86C532}" destId="{95ADE1DC-7908-45B7-9938-51B0F307FB59}" srcOrd="0" destOrd="0" presId="urn:microsoft.com/office/officeart/2005/8/layout/orgChart1"/>
    <dgm:cxn modelId="{4A00161E-4AD9-44EA-9E52-7E930BF08A17}" type="presOf" srcId="{23201E37-D1F7-43AD-AA6C-CE0CDC13370E}" destId="{D824D1FB-77AE-49C0-9796-17B3A52CE102}" srcOrd="0" destOrd="0" presId="urn:microsoft.com/office/officeart/2005/8/layout/orgChart1"/>
    <dgm:cxn modelId="{2A8763B1-02B9-4FFB-9F54-995810744076}" type="presOf" srcId="{CA4B2C4C-F6BB-4CC8-B3A9-0B71D077654C}" destId="{39E8A6EC-0243-46BC-9E2A-6EAA8A9A9252}" srcOrd="0" destOrd="0" presId="urn:microsoft.com/office/officeart/2005/8/layout/orgChart1"/>
    <dgm:cxn modelId="{149E09D7-DE95-461A-A2BE-11550798B137}" srcId="{DF40A45A-F865-46DF-9E46-0A5793B7A730}" destId="{698F356D-C2F3-466C-9496-7F6BBE5954DF}" srcOrd="1" destOrd="0" parTransId="{5A1A50E5-7C38-4B3E-B0F4-8BDA9421ABDE}" sibTransId="{277D7EF2-D696-4B1C-AF4C-F55B5C9D0044}"/>
    <dgm:cxn modelId="{C998558D-B709-40E3-9D85-E593D7CA5CCC}" type="presOf" srcId="{56C0DF5A-09AB-4988-AFC5-3D57E3BB81F6}" destId="{654659B8-D0DA-43E6-A06C-6582B29FE2D4}" srcOrd="1" destOrd="0" presId="urn:microsoft.com/office/officeart/2005/8/layout/orgChart1"/>
    <dgm:cxn modelId="{83611792-70E0-4A82-83CA-7A123A5BB9C8}" type="presOf" srcId="{368AB2A0-E349-48EC-B08E-9C0E02B13B5C}" destId="{46DF194C-067E-4BEE-98EC-B5FA6AC18326}" srcOrd="0" destOrd="0" presId="urn:microsoft.com/office/officeart/2005/8/layout/orgChart1"/>
    <dgm:cxn modelId="{E8CC944D-1350-4D83-B4D6-486D8B1F1272}" type="presOf" srcId="{12C8C315-8FB1-4E6E-97AD-59BF7CDB1E2E}" destId="{AB2FB2B6-DD51-45B0-9A95-F88407A4A9C1}" srcOrd="0" destOrd="0" presId="urn:microsoft.com/office/officeart/2005/8/layout/orgChart1"/>
    <dgm:cxn modelId="{B09A4E21-FE5F-4225-916E-B7F3D358D3C4}" type="presOf" srcId="{C4CF1E2D-A22C-48E3-BEF5-F433A2DA67B3}" destId="{0E714921-8BE7-4828-A6DE-B204E08744FF}" srcOrd="0" destOrd="0" presId="urn:microsoft.com/office/officeart/2005/8/layout/orgChart1"/>
    <dgm:cxn modelId="{1F7868DF-D31B-4962-AB38-03B564D54E5F}" type="presOf" srcId="{FBB6854A-E1F0-4FCD-BCEA-B0F58DD67AEC}" destId="{C6276528-5CEB-4FB3-B69C-757FADB2AC3E}" srcOrd="0" destOrd="0" presId="urn:microsoft.com/office/officeart/2005/8/layout/orgChart1"/>
    <dgm:cxn modelId="{9908DD2B-FC96-4347-8295-7D22A10A1507}" type="presOf" srcId="{DF40A45A-F865-46DF-9E46-0A5793B7A730}" destId="{8D094564-9346-4CB8-936E-84D7B087F441}" srcOrd="0"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055483A1-F020-4E0B-A273-1EC4378B7C3F}" type="presOf" srcId="{639E6633-D197-4C44-8CAD-D4CB178E0A2B}" destId="{8D724F42-4480-453A-8FE0-0B52B25F029B}" srcOrd="0" destOrd="0" presId="urn:microsoft.com/office/officeart/2005/8/layout/orgChart1"/>
    <dgm:cxn modelId="{00378D69-3B73-4680-BF3D-E892160FBBB6}" type="presOf" srcId="{61BF6B91-1EBC-4C06-9517-D7A39CF49D85}" destId="{2582FAE2-0C83-4572-A6AD-9168F5F430FF}" srcOrd="1" destOrd="0" presId="urn:microsoft.com/office/officeart/2005/8/layout/orgChart1"/>
    <dgm:cxn modelId="{8503ACEB-A95D-4ED8-B795-7F7DA718E637}" type="presOf" srcId="{1D7BD848-E398-4F7F-A1CF-8F7650EF7B5F}" destId="{4B936E50-CC94-4979-9608-3CC8A5A6A807}" srcOrd="0" destOrd="0" presId="urn:microsoft.com/office/officeart/2005/8/layout/orgChart1"/>
    <dgm:cxn modelId="{51C0EB1A-6EDD-4D03-90CB-130A6671F563}" type="presOf" srcId="{58B8678D-4F3D-4D75-974A-561D5EAE6772}" destId="{9A2FB0A2-1380-4610-A813-AEC7689ED790}" srcOrd="1" destOrd="0" presId="urn:microsoft.com/office/officeart/2005/8/layout/orgChart1"/>
    <dgm:cxn modelId="{2FBE27E4-8F72-4812-AE59-380EA67188DA}" type="presOf" srcId="{3FC85DDE-E17D-4553-BC8E-EABB8E32D24A}" destId="{D1C746F1-B841-4670-9558-120E43B08DE3}" srcOrd="1" destOrd="0" presId="urn:microsoft.com/office/officeart/2005/8/layout/orgChart1"/>
    <dgm:cxn modelId="{5C252B08-9A6C-4A7C-B3F6-F1D3D01F477C}" type="presOf" srcId="{E0D327C3-AD3E-40D9-8029-59CDCE9B6164}" destId="{89DE4CAE-A3CB-4568-B1BB-012EBCF4481A}" srcOrd="1" destOrd="0" presId="urn:microsoft.com/office/officeart/2005/8/layout/orgChart1"/>
    <dgm:cxn modelId="{387EEBFE-5FAF-40EC-90FD-D93E8D95EB4E}" type="presOf" srcId="{41A8960D-967B-4524-9BC4-F30AD21C2F2B}" destId="{3BBADCC1-94AC-418D-9D73-56C72F675BA1}" srcOrd="1"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781A8FEF-3DB6-4E71-AA5E-FAD5E033C504}" type="presOf" srcId="{4B14892B-E525-4207-9B7F-A7420F4D6B51}" destId="{9D1063D7-DC82-4774-B693-E586B02B71E4}" srcOrd="0" destOrd="0" presId="urn:microsoft.com/office/officeart/2005/8/layout/orgChart1"/>
    <dgm:cxn modelId="{B76D2B65-602B-401B-8EF7-85DEC17CB06B}" type="presOf" srcId="{E0830979-7A98-421D-9BCE-E4C840801F02}" destId="{5DB052EB-0EB2-47A2-81CF-5E0F8E9F227B}" srcOrd="0" destOrd="0" presId="urn:microsoft.com/office/officeart/2005/8/layout/orgChart1"/>
    <dgm:cxn modelId="{C7D9984A-36C1-412B-B8BD-9D0CA1E46276}" type="presOf" srcId="{F6FAAD82-1DF3-4625-96E7-DDCF7C9B2435}" destId="{57CFA820-90A6-4090-915F-F2EACCE6F5C2}" srcOrd="0" destOrd="0" presId="urn:microsoft.com/office/officeart/2005/8/layout/orgChart1"/>
    <dgm:cxn modelId="{8F07967C-469C-4B4C-A6F1-EF9EB10A2DC3}" type="presOf" srcId="{4DC83D38-E311-438F-8589-D5375C3E1DC2}" destId="{FDAA9151-BBB5-4FBF-9308-6DB539DD5C1E}" srcOrd="1" destOrd="0" presId="urn:microsoft.com/office/officeart/2005/8/layout/orgChart1"/>
    <dgm:cxn modelId="{708EE2A0-A185-4765-A76D-C8A4E8FAE6E5}" type="presOf" srcId="{56C0DF5A-09AB-4988-AFC5-3D57E3BB81F6}" destId="{096DC178-3615-41C1-9FDC-55D55BFD71B8}"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3799C4AE-A07A-4E9D-A13D-BB329B7D9B21}" type="presOf" srcId="{8B2E7782-DF3C-4386-96E0-349B74634BED}" destId="{572460D0-90AF-4002-BE06-A0183B0A8EC1}" srcOrd="0" destOrd="0" presId="urn:microsoft.com/office/officeart/2005/8/layout/orgChart1"/>
    <dgm:cxn modelId="{B3F28FB8-72CB-44B9-9E0A-CE97936BDDB8}" srcId="{58B8678D-4F3D-4D75-974A-561D5EAE6772}" destId="{6E4D4C26-751D-4328-AA45-EF4FB9B42F02}" srcOrd="0" destOrd="0" parTransId="{0A31058B-E8AE-4EC0-8792-3E5FC370530D}" sibTransId="{13E8D6D6-3153-419A-B596-A70680242A41}"/>
    <dgm:cxn modelId="{34A775F0-E2CF-4818-9555-6D818B22C53D}" type="presOf" srcId="{FE23C284-5D7D-4AD3-9786-EC80307697CC}" destId="{1D78B797-CA95-42BA-9791-85EB3DFF9C25}" srcOrd="0" destOrd="0" presId="urn:microsoft.com/office/officeart/2005/8/layout/orgChart1"/>
    <dgm:cxn modelId="{F1423F79-09B1-424A-8AD6-0AE55425B83B}" type="presOf" srcId="{66FD9169-706A-49E9-8CEA-D1DD1017C4F1}" destId="{88918752-7B8C-43A6-B1ED-EEF7BCEC038A}" srcOrd="0" destOrd="0" presId="urn:microsoft.com/office/officeart/2005/8/layout/orgChart1"/>
    <dgm:cxn modelId="{A44EF895-03D7-424F-BE58-2445F89A6893}" type="presOf" srcId="{FBB6854A-E1F0-4FCD-BCEA-B0F58DD67AEC}" destId="{9EB0EA04-2A6F-4115-874E-C3D84A6175C8}" srcOrd="1" destOrd="0" presId="urn:microsoft.com/office/officeart/2005/8/layout/orgChart1"/>
    <dgm:cxn modelId="{A9219BA1-1B81-421C-B6AA-8B2D31E22F20}" type="presOf" srcId="{C368610B-0F85-4448-B28A-50670F54F595}" destId="{DC74DAB3-4BDA-408C-BB75-CE594C758247}" srcOrd="0" destOrd="0" presId="urn:microsoft.com/office/officeart/2005/8/layout/orgChart1"/>
    <dgm:cxn modelId="{F29E6A60-6119-460A-8FF7-B866FDBC2B4E}" type="presOf" srcId="{243BEC26-4B7B-4638-95D5-311AD50541CD}" destId="{3F0E37F9-4F68-43E4-B4F2-B7D7146E2AF0}" srcOrd="0" destOrd="0" presId="urn:microsoft.com/office/officeart/2005/8/layout/orgChart1"/>
    <dgm:cxn modelId="{A46AD929-1773-40EB-A625-83A6DAA9C197}" type="presOf" srcId="{4DBCA90A-C7C6-4CD8-8ADB-B941CB8777B3}" destId="{A355D9F3-E95D-4C3B-9F38-B1D386BA67A6}" srcOrd="0" destOrd="0" presId="urn:microsoft.com/office/officeart/2005/8/layout/orgChart1"/>
    <dgm:cxn modelId="{7FD0107E-18B3-441C-A414-9E14F4B7F86A}" type="presOf" srcId="{612BA02C-55B2-4F8A-9AB1-1D54C02BBA17}" destId="{AC7ECEBC-4EBA-43CC-B19B-F3C141BE0DD6}" srcOrd="0" destOrd="0" presId="urn:microsoft.com/office/officeart/2005/8/layout/orgChart1"/>
    <dgm:cxn modelId="{94CD2803-C2A3-4524-8118-DD3368C17B18}" type="presOf" srcId="{DDA58918-AD33-4045-9C94-741ECFD1DC43}" destId="{40AC4C24-BA48-48AD-9A57-D4C3609DF8AB}" srcOrd="0" destOrd="0" presId="urn:microsoft.com/office/officeart/2005/8/layout/orgChart1"/>
    <dgm:cxn modelId="{EFDDA419-5FDF-46E3-8505-DA2EB9457AA9}" type="presOf" srcId="{698F356D-C2F3-466C-9496-7F6BBE5954DF}" destId="{D01EEAF7-8CFC-4362-BFBB-E97DFC768642}" srcOrd="1"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E570EAFC-4C2F-4EF1-9F6B-BEF266E4F232}" type="presOf" srcId="{047038C6-564A-47D3-9A07-E6D86AD816E3}" destId="{B37DED7D-1BFB-4F94-B005-4D58A100831C}" srcOrd="0" destOrd="0" presId="urn:microsoft.com/office/officeart/2005/8/layout/orgChart1"/>
    <dgm:cxn modelId="{545608C0-2986-43B2-8CBB-F3040E478D32}" type="presOf" srcId="{1D6CBB51-0EB0-40DB-9347-5C4C791A8C13}" destId="{C84EFD82-6F78-4ECF-8760-23300815B208}" srcOrd="1" destOrd="0" presId="urn:microsoft.com/office/officeart/2005/8/layout/orgChart1"/>
    <dgm:cxn modelId="{EE8E43D5-FAE5-4D0A-9BA9-E554E7EDC058}" type="presOf" srcId="{A24CCE52-77F8-4292-A14D-57BCD14276F4}" destId="{330813C7-E9AE-44D8-8DF0-D7F0A688ED6F}" srcOrd="0" destOrd="0" presId="urn:microsoft.com/office/officeart/2005/8/layout/orgChart1"/>
    <dgm:cxn modelId="{4415E3B8-B08B-4069-8ADF-9206CD8034E1}" type="presOf" srcId="{61BF6B91-1EBC-4C06-9517-D7A39CF49D85}" destId="{5E7563A2-7899-4363-B44A-0B58B8AA7B67}" srcOrd="0"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0371CA37-D1DD-44B3-A339-4767C0306EA0}" type="presOf" srcId="{3F9CA055-AC23-42DD-ABD5-A97A9DFA55BD}" destId="{58432873-FE28-4276-B626-CC61B741D5DA}" srcOrd="0" destOrd="0" presId="urn:microsoft.com/office/officeart/2005/8/layout/orgChart1"/>
    <dgm:cxn modelId="{77FFF832-9DEA-44F4-BD31-D925A4EE1AC4}" type="presOf" srcId="{6E4D4C26-751D-4328-AA45-EF4FB9B42F02}" destId="{F1DB434D-B60E-48B5-A979-678B64D27A2C}" srcOrd="0" destOrd="0" presId="urn:microsoft.com/office/officeart/2005/8/layout/orgChart1"/>
    <dgm:cxn modelId="{72C42158-C526-4726-B61E-E1FECC3B95DF}" type="presOf" srcId="{5A1A50E5-7C38-4B3E-B0F4-8BDA9421ABDE}" destId="{933B2F8F-0696-44A3-9E8D-0476FFC2065F}" srcOrd="0"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7016DA48-8FD2-4286-BB2C-D239AD4BCFFE}" type="presOf" srcId="{DF40A45A-F865-46DF-9E46-0A5793B7A730}" destId="{B61DC0E1-ADF7-47BA-93A1-9887F0D552B3}" srcOrd="1" destOrd="0" presId="urn:microsoft.com/office/officeart/2005/8/layout/orgChart1"/>
    <dgm:cxn modelId="{218FEAD7-8DBD-40C8-8F41-D99DD280AA52}" type="presOf" srcId="{D6556615-754D-458E-94EE-5D90D7777B64}" destId="{CB4E3CF5-32C1-473E-BE9F-774DB6A593E3}" srcOrd="0" destOrd="0" presId="urn:microsoft.com/office/officeart/2005/8/layout/orgChart1"/>
    <dgm:cxn modelId="{59FFC6BF-5F5A-46B7-9142-E8FAB009D6F0}" type="presOf" srcId="{E2BF2754-13B8-4B16-A875-C36AB46B5889}" destId="{6FF6B4E1-162B-4D6A-9605-B726D54BB953}" srcOrd="0" destOrd="0" presId="urn:microsoft.com/office/officeart/2005/8/layout/orgChart1"/>
    <dgm:cxn modelId="{44F433BE-334F-4BCF-B119-DCDCD9E42CC4}" type="presOf" srcId="{02F11B31-7BCA-4024-A904-4D6078CDF389}" destId="{A8CBC01E-853B-4343-8F3E-3EA0C0428597}" srcOrd="0" destOrd="0" presId="urn:microsoft.com/office/officeart/2005/8/layout/orgChart1"/>
    <dgm:cxn modelId="{2DCED82C-71BF-471F-8DCD-8F2E011365AB}" type="presOf" srcId="{2F589DFC-4A21-4CC0-8643-166A2C9E042C}" destId="{F2523372-6766-4092-B591-8433E43937D4}" srcOrd="0" destOrd="0" presId="urn:microsoft.com/office/officeart/2005/8/layout/orgChart1"/>
    <dgm:cxn modelId="{DCEAEED7-C5A9-4BE1-A5C9-46742661F51A}" type="presOf" srcId="{C368610B-0F85-4448-B28A-50670F54F595}" destId="{201EF58B-6DBC-44CB-AD97-E928BB56DBDC}" srcOrd="1" destOrd="0" presId="urn:microsoft.com/office/officeart/2005/8/layout/orgChart1"/>
    <dgm:cxn modelId="{B3536CAA-7A78-4565-A297-A82706741307}" type="presOf" srcId="{24871C24-5E3A-4AA9-9D78-802EF0F3D7EB}" destId="{57A12DAA-A71D-4B38-A884-EC9DF35C7761}" srcOrd="0" destOrd="0" presId="urn:microsoft.com/office/officeart/2005/8/layout/orgChart1"/>
    <dgm:cxn modelId="{937E5E05-669F-418B-8DA9-276CB9314BE8}" type="presOf" srcId="{AA3D27E8-3EB6-4715-9BF0-712C99AFA850}" destId="{D41E2DF8-273E-4F84-8810-C30BE28136E5}" srcOrd="0"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D6375230-F8D6-499B-9770-0AB40596B8F2}" type="presOf" srcId="{4B14892B-E525-4207-9B7F-A7420F4D6B51}" destId="{96A8CC61-87D4-463F-8F86-B7DB17415068}" srcOrd="1" destOrd="0" presId="urn:microsoft.com/office/officeart/2005/8/layout/orgChart1"/>
    <dgm:cxn modelId="{4D6D6369-45A2-4F7D-99F5-CDC740AD7B03}" type="presOf" srcId="{819A18D5-D6C5-4D7B-89A1-639024A8A0AA}" destId="{969F610E-C1C8-4912-9A7E-FA66C1C9F130}" srcOrd="0" destOrd="0" presId="urn:microsoft.com/office/officeart/2005/8/layout/orgChart1"/>
    <dgm:cxn modelId="{4EE80AD8-963A-40D2-9DEC-D882CD85AA75}" type="presOf" srcId="{03B14A29-7DF8-4D39-B7C9-AF2C9E7A642F}" destId="{46417D77-CFCC-4733-B545-5658C4B409FB}" srcOrd="1" destOrd="0" presId="urn:microsoft.com/office/officeart/2005/8/layout/orgChart1"/>
    <dgm:cxn modelId="{D00911C2-B182-4F27-95AC-799C4FD228F3}" type="presOf" srcId="{3367D5D5-52FD-4C56-8830-C1015C65A60C}" destId="{C9711635-1B39-487A-89B8-5483A6D8FFD2}" srcOrd="0" destOrd="0" presId="urn:microsoft.com/office/officeart/2005/8/layout/orgChart1"/>
    <dgm:cxn modelId="{A0C47A9C-1B7B-4598-83A1-5016453FEB8D}" type="presOf" srcId="{83CC57FF-EC2E-4183-9791-6697F862A306}" destId="{A86983FA-DD2C-4ED7-80F7-1E353E37DA3E}" srcOrd="0" destOrd="0" presId="urn:microsoft.com/office/officeart/2005/8/layout/orgChart1"/>
    <dgm:cxn modelId="{5ABFD2E0-B98C-457E-BF5D-F48EC14B085E}" type="presOf" srcId="{23201E37-D1F7-43AD-AA6C-CE0CDC13370E}" destId="{DE6CBC22-E5E1-4446-97DA-ADE7360A1309}" srcOrd="1"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DB2FBA86-3C57-453F-9C7D-95B2E90F3E81}" type="presOf" srcId="{E2BF2754-13B8-4B16-A875-C36AB46B5889}" destId="{57F27F58-CEC7-43E2-BA85-E05007637E63}" srcOrd="1" destOrd="0" presId="urn:microsoft.com/office/officeart/2005/8/layout/orgChart1"/>
    <dgm:cxn modelId="{E66E8446-917B-4CBA-8D09-8E68C8C39D34}" type="presOf" srcId="{4DF338C0-583C-433E-A34B-2B3BBF9D58C9}" destId="{1AEAE3BF-3B95-4CCB-B894-C0578528787A}" srcOrd="0"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3F5F7894-DFB4-4A91-A097-E545097F7C06}" type="presOf" srcId="{E0D327C3-AD3E-40D9-8029-59CDCE9B6164}" destId="{0EA3BCCD-D821-47C8-99ED-8A9B9A2EF30F}" srcOrd="0" destOrd="0" presId="urn:microsoft.com/office/officeart/2005/8/layout/orgChart1"/>
    <dgm:cxn modelId="{818B7BD1-AC6E-4C32-80BA-FA3023305B7D}" type="presOf" srcId="{CC9B86AF-BD28-486C-977A-5B4310499650}" destId="{874A7F8F-B369-475A-8562-D667763EED2D}" srcOrd="0"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182B8B5B-133D-416D-A80B-F199DD560D0A}" type="presOf" srcId="{639E6633-D197-4C44-8CAD-D4CB178E0A2B}" destId="{8DE04DDA-340D-4237-A819-8A5B55A75804}" srcOrd="1" destOrd="0" presId="urn:microsoft.com/office/officeart/2005/8/layout/orgChart1"/>
    <dgm:cxn modelId="{26F4C889-C3FF-42F4-8C47-5D0A10A174EA}" srcId="{61BF6B91-1EBC-4C06-9517-D7A39CF49D85}" destId="{E638C630-F986-4328-B072-C91B2B57AB04}" srcOrd="3" destOrd="0" parTransId="{521EEFA1-8B1E-44BD-A6FA-A0C7AD163CA5}" sibTransId="{5E56C0CE-D848-48EB-869F-453DE659737E}"/>
    <dgm:cxn modelId="{706C56AC-AED7-4DCB-B7AF-2081E153A982}" type="presOf" srcId="{58B8678D-4F3D-4D75-974A-561D5EAE6772}" destId="{7A62D200-1560-4139-BC58-657F53019D80}" srcOrd="0" destOrd="0" presId="urn:microsoft.com/office/officeart/2005/8/layout/orgChart1"/>
    <dgm:cxn modelId="{0BDBD09D-B953-4225-BD97-35F1DBFC94BF}" type="presOf" srcId="{1D6CBB51-0EB0-40DB-9347-5C4C791A8C13}" destId="{7642D185-9C29-47D1-9277-77899FEBF11A}" srcOrd="0" destOrd="0" presId="urn:microsoft.com/office/officeart/2005/8/layout/orgChart1"/>
    <dgm:cxn modelId="{80BD76F5-A632-4AE2-A9E7-914FCA49703A}" type="presOf" srcId="{6E4D4C26-751D-4328-AA45-EF4FB9B42F02}" destId="{61E6E77E-D73B-4321-8265-D9E572B51348}" srcOrd="1"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E3CC271D-1559-4A3E-8393-50796CC11260}" type="presOf" srcId="{F567217F-C057-4FB3-B780-8A7FD3FD39E5}" destId="{54704790-19FF-400B-AF13-DDDB51CC6F21}" srcOrd="0" destOrd="0" presId="urn:microsoft.com/office/officeart/2005/8/layout/orgChart1"/>
    <dgm:cxn modelId="{A1B74215-E016-4591-B9B9-0761BF110CF1}" type="presOf" srcId="{4DBCA90A-C7C6-4CD8-8ADB-B941CB8777B3}" destId="{73DDE6D9-43A6-4563-BAB8-DBBFB824E962}" srcOrd="1" destOrd="0" presId="urn:microsoft.com/office/officeart/2005/8/layout/orgChart1"/>
    <dgm:cxn modelId="{C5A28B0D-718B-46C3-8C97-1D236EA463FC}" type="presOf" srcId="{B7534FAF-1A23-4FEA-B1FF-B6BC9D269ACC}" destId="{01DF7E44-9495-49D1-8055-BFC469D66875}" srcOrd="0" destOrd="0" presId="urn:microsoft.com/office/officeart/2005/8/layout/orgChart1"/>
    <dgm:cxn modelId="{CB8769D9-2FF4-4498-8E13-5F245232C314}" type="presOf" srcId="{243BEC26-4B7B-4638-95D5-311AD50541CD}" destId="{E3C3EC50-8BB7-40A0-B77B-DC9A08827650}" srcOrd="1" destOrd="0" presId="urn:microsoft.com/office/officeart/2005/8/layout/orgChart1"/>
    <dgm:cxn modelId="{20E3EE2C-F66C-4E60-81A3-EEBA01D8AF3C}" srcId="{DF40A45A-F865-46DF-9E46-0A5793B7A730}" destId="{E2BF2754-13B8-4B16-A875-C36AB46B5889}" srcOrd="2" destOrd="0" parTransId="{9B93B523-F61D-4ED5-8A32-7860490CB4F1}" sibTransId="{A56A6470-828B-40E9-8E15-1FE23544A25B}"/>
    <dgm:cxn modelId="{309A0835-5CB7-4346-855F-50C3A2DACC60}" type="presOf" srcId="{612BE462-5FCE-4218-B7A0-D3E0E39A26C3}" destId="{3A27EAF5-2560-4C99-9828-2912C99B0051}" srcOrd="0" destOrd="0" presId="urn:microsoft.com/office/officeart/2005/8/layout/orgChart1"/>
    <dgm:cxn modelId="{16A2EF77-8F70-4986-9670-2ED325057191}" type="presOf" srcId="{5C821621-CB8F-4549-B690-72C18038CDA9}" destId="{8A9BFD48-50ED-4F41-B1D0-6BD0B35AE22C}" srcOrd="0"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D0E7FEA8-226D-4626-990C-64C96044CF59}" type="presOf" srcId="{B9B11CC9-08D4-4BDF-80C5-16AB9AE357D5}" destId="{AF218C3B-4204-4AD5-9835-F5F403524B23}" srcOrd="0"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C9A5AA48-75AF-4856-B0D2-BF17D150A491}" type="presOf" srcId="{AA3D27E8-3EB6-4715-9BF0-712C99AFA850}" destId="{AB83F7AD-6F4C-43B8-B3C5-1AA9893D07A1}" srcOrd="1" destOrd="0" presId="urn:microsoft.com/office/officeart/2005/8/layout/orgChart1"/>
    <dgm:cxn modelId="{A52DBEAA-D5A1-4C55-AE2C-09E50EEC4CB2}" type="presOf" srcId="{41A8960D-967B-4524-9BC4-F30AD21C2F2B}" destId="{1A208107-7185-45A6-B203-51534F6A7BEF}" srcOrd="0" destOrd="0" presId="urn:microsoft.com/office/officeart/2005/8/layout/orgChart1"/>
    <dgm:cxn modelId="{AD7DE9F2-1EB3-45EA-B7CE-D1D30B58694F}" type="presOf" srcId="{E638C630-F986-4328-B072-C91B2B57AB04}" destId="{9301705D-4A66-4BD4-B297-FAC41EDC91CE}" srcOrd="0" destOrd="0" presId="urn:microsoft.com/office/officeart/2005/8/layout/orgChart1"/>
    <dgm:cxn modelId="{C877A816-9499-47B8-BA14-D10EE84A66BA}" type="presOf" srcId="{C6CC9A88-85AC-47A6-88EB-74785F1ADB81}" destId="{807AE019-4068-4660-9566-D012BCE89EB3}" srcOrd="0"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0B897351-56DF-4EA2-9176-6D5BCD3804EB}" srcId="{5C821621-CB8F-4549-B690-72C18038CDA9}" destId="{819A18D5-D6C5-4D7B-89A1-639024A8A0AA}" srcOrd="0" destOrd="0" parTransId="{02DEB31A-27CB-470C-8437-CCC08AE5185B}" sibTransId="{BB80924F-A419-4F19-87F7-094862EAB6B1}"/>
    <dgm:cxn modelId="{DBDDF66E-90EA-4367-A4EA-0AB69651AC98}" srcId="{DF40A45A-F865-46DF-9E46-0A5793B7A730}" destId="{B7534FAF-1A23-4FEA-B1FF-B6BC9D269ACC}" srcOrd="0" destOrd="0" parTransId="{F6FAAD82-1DF3-4625-96E7-DDCF7C9B2435}" sibTransId="{338993A7-6459-4D5E-8A90-C64D91040014}"/>
    <dgm:cxn modelId="{913721EF-0E02-410F-A209-84417C63669A}" type="presOf" srcId="{D6556615-754D-458E-94EE-5D90D7777B64}" destId="{A59A66EC-9E51-4236-8BB0-2A9FBF0C1ACC}" srcOrd="1"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C2E11B4D-C592-442F-8861-6F7155301E45}" type="presOf" srcId="{C8F3BA5A-BEF2-43B8-A740-56D30CA6CC3F}" destId="{FFACFAD2-205A-4A0A-8EC4-21DA4D580429}"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0F01F5D0-77C7-40D3-A26D-5F38A3952BA1}" srcId="{612BE462-5FCE-4218-B7A0-D3E0E39A26C3}" destId="{C8F3BA5A-BEF2-43B8-A740-56D30CA6CC3F}" srcOrd="4" destOrd="0" parTransId="{A24CCE52-77F8-4292-A14D-57BCD14276F4}" sibTransId="{FC8EE7E9-2BFC-4AA0-BA80-2152703BDAA6}"/>
    <dgm:cxn modelId="{37C973C2-1C02-4AC2-B169-1410215F701F}" type="presOf" srcId="{6F410000-9246-4B23-BCD8-E95E60FE3D99}" destId="{8E81BECA-6325-4243-A04D-E22BBE7BBE6C}" srcOrd="1" destOrd="0" presId="urn:microsoft.com/office/officeart/2005/8/layout/orgChart1"/>
    <dgm:cxn modelId="{DFED0259-FE96-4867-99E0-BED11570C6C5}" type="presOf" srcId="{ADF26AB8-D5D5-429B-8797-DD4FEF8FA7D5}" destId="{C5CBD4EA-9B61-433F-8534-65275D815CBF}" srcOrd="0"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A479F69C-9713-431E-99B7-91A9172F68C9}" type="presOf" srcId="{39E860AA-FF1D-44BA-B6E0-836C7EBDB4FA}" destId="{C936704E-44E7-4507-87C5-6213512705A3}" srcOrd="0" destOrd="0" presId="urn:microsoft.com/office/officeart/2005/8/layout/orgChart1"/>
    <dgm:cxn modelId="{C9C415A8-EF5C-4982-8B2F-DEE58BA80BB8}" type="presOf" srcId="{1C511A73-E54D-4CD9-BAC9-CC6DE7E17A4A}" destId="{2CF61AA2-8F43-480B-9C0F-CB0022F9547E}" srcOrd="0" destOrd="0" presId="urn:microsoft.com/office/officeart/2005/8/layout/orgChart1"/>
    <dgm:cxn modelId="{5E1D4A73-9D9E-47C4-B29C-95982726A29C}" type="presOf" srcId="{C8F3BA5A-BEF2-43B8-A740-56D30CA6CC3F}" destId="{E1CDE75B-97B5-4491-8361-FACEB58EB45F}" srcOrd="1"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054964C9-0A40-4BAF-B502-868007888446}" type="presOf" srcId="{1463765C-AFCE-4E96-99D3-C615A9CF1CB7}" destId="{F320ED15-7150-4F7A-9825-FD197D823C4A}" srcOrd="0" destOrd="0" presId="urn:microsoft.com/office/officeart/2005/8/layout/orgChart1"/>
    <dgm:cxn modelId="{70510ED9-2D37-4887-AFE4-2923ADB14C06}" type="presOf" srcId="{3FC85DDE-E17D-4553-BC8E-EABB8E32D24A}" destId="{6A2672FB-41F6-446F-9430-12AF7AF2BD0F}" srcOrd="0" destOrd="0" presId="urn:microsoft.com/office/officeart/2005/8/layout/orgChart1"/>
    <dgm:cxn modelId="{68A416EE-3714-4CBD-9D90-DE1214F5285B}" type="presOf" srcId="{1463765C-AFCE-4E96-99D3-C615A9CF1CB7}" destId="{28711F75-7EB7-489E-9AF7-4F5618D4EB19}" srcOrd="1"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00243AED-9561-490C-B620-199FE3C08EF6}" type="presOf" srcId="{698F356D-C2F3-466C-9496-7F6BBE5954DF}" destId="{0ABF0114-2DB9-431E-90F3-F9FADFA0A1B1}" srcOrd="0" destOrd="0" presId="urn:microsoft.com/office/officeart/2005/8/layout/orgChart1"/>
    <dgm:cxn modelId="{9234ED22-9FDF-489E-BC89-DD2D0199C43A}" type="presOf" srcId="{7D7B7796-04A6-4A65-9F1C-68E628B2AF06}" destId="{C8EBFAF8-BB5A-41A6-AEA9-1B56AB5140EA}" srcOrd="0" destOrd="0" presId="urn:microsoft.com/office/officeart/2005/8/layout/orgChart1"/>
    <dgm:cxn modelId="{70D911EC-3068-4F49-9715-1E20B469D665}" type="presOf" srcId="{566F9A17-59FF-4BC7-983D-EFB9E85B88B2}" destId="{BBD10365-B364-428A-BC28-A6893ECD2B80}" srcOrd="1"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5D75BF68-CD89-4AAB-A693-C0541DE3EBED}" srcId="{FBB6854A-E1F0-4FCD-BCEA-B0F58DD67AEC}" destId="{612BE462-5FCE-4218-B7A0-D3E0E39A26C3}" srcOrd="3" destOrd="0" parTransId="{E0830979-7A98-421D-9BCE-E4C840801F02}" sibTransId="{40FCE728-E847-4AEB-968A-7EC87372CF42}"/>
    <dgm:cxn modelId="{AB4A42B9-577E-47B6-A1FA-60C316E198F3}" type="presOf" srcId="{6F410000-9246-4B23-BCD8-E95E60FE3D99}" destId="{EE4DD10D-E564-4014-AB74-D39258AD0AC8}" srcOrd="0" destOrd="0" presId="urn:microsoft.com/office/officeart/2005/8/layout/orgChart1"/>
    <dgm:cxn modelId="{CB7F3F70-42E1-4EED-970F-393BC9B7BE84}" type="presOf" srcId="{612BE462-5FCE-4218-B7A0-D3E0E39A26C3}" destId="{D7BAB02C-8787-48AC-AC7C-7045F3B9C27B}" srcOrd="1"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EFC9D34C-C101-4E4E-87E2-F5DB7BADAFF3}" type="presOf" srcId="{0A31058B-E8AE-4EC0-8792-3E5FC370530D}" destId="{3D8395EC-CBB8-42CD-B2A9-80F7048194EA}" srcOrd="0" destOrd="0" presId="urn:microsoft.com/office/officeart/2005/8/layout/orgChart1"/>
    <dgm:cxn modelId="{C6A0C13A-42F8-42E0-8015-E1A06FCEACDF}" type="presOf" srcId="{819A18D5-D6C5-4D7B-89A1-639024A8A0AA}" destId="{52DE2BA5-4CAD-47E8-B24C-93CBBB4590CF}" srcOrd="1" destOrd="0" presId="urn:microsoft.com/office/officeart/2005/8/layout/orgChart1"/>
    <dgm:cxn modelId="{65FDE6AA-3365-446A-9AFB-EF0D69019F8E}" type="presOf" srcId="{3367D5D5-52FD-4C56-8830-C1015C65A60C}" destId="{B88A7CA5-5BD1-4702-B2B6-9A4D9273B59F}" srcOrd="1" destOrd="0" presId="urn:microsoft.com/office/officeart/2005/8/layout/orgChart1"/>
    <dgm:cxn modelId="{A563A3D3-C119-45B1-A147-E1C00B21CB2E}" type="presOf" srcId="{51A636D0-8FA3-452B-9967-F57A033FB38D}" destId="{6A8CB511-10FC-4933-BA4E-ECEC78BBD5B4}" srcOrd="0" destOrd="0" presId="urn:microsoft.com/office/officeart/2005/8/layout/orgChart1"/>
    <dgm:cxn modelId="{CEBB0A20-6A21-4F7F-8CBE-69C4F476898F}" type="presOf" srcId="{77B65715-85A9-4558-91FC-A83F94F412CD}" destId="{9135A5DC-F9F0-41C6-9BB0-CE1907ACCE63}" srcOrd="0"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03FB427B-F440-422E-9C85-5ED7C7CFD8B8}" type="presOf" srcId="{4DC83D38-E311-438F-8589-D5375C3E1DC2}" destId="{5389C254-A6E3-4CB8-8129-0573B17C8165}" srcOrd="0" destOrd="0" presId="urn:microsoft.com/office/officeart/2005/8/layout/orgChart1"/>
    <dgm:cxn modelId="{CE3B0F4C-1ED8-4021-B0BF-E4EBBD19EC6B}" type="presOf" srcId="{9B93B523-F61D-4ED5-8A32-7860490CB4F1}" destId="{2338DDF1-79FC-4E71-93D8-21203EABFACE}" srcOrd="0"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7897F28B-900F-4AEE-9558-F74D4C78C048}" type="presOf" srcId="{6AAD4458-D36F-40AD-A873-4B6229114249}" destId="{8E1B0C12-2658-4BA8-9400-6367D07CCA7E}" srcOrd="0" destOrd="0" presId="urn:microsoft.com/office/officeart/2005/8/layout/orgChart1"/>
    <dgm:cxn modelId="{668949B1-78C1-458E-B389-7F721FB32BF6}" type="presOf" srcId="{DDA58918-AD33-4045-9C94-741ECFD1DC43}" destId="{67519A66-4AC5-4DC9-8E92-A6C5280A2FEF}" srcOrd="1" destOrd="0" presId="urn:microsoft.com/office/officeart/2005/8/layout/orgChart1"/>
    <dgm:cxn modelId="{0FECD3DB-82DF-45B4-BC2E-F9711D2A8BDA}" type="presOf" srcId="{12C8C315-8FB1-4E6E-97AD-59BF7CDB1E2E}" destId="{D0C202D7-7011-41BB-8C16-E92EF941ED02}" srcOrd="1"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7A9B7C76-522B-4607-88F4-92D0D9FF49FC}" type="presParOf" srcId="{8A9BFD48-50ED-4F41-B1D0-6BD0B35AE22C}" destId="{4D7E26F4-BFB5-4037-A828-14B9DC19ADFF}" srcOrd="0" destOrd="0" presId="urn:microsoft.com/office/officeart/2005/8/layout/orgChart1"/>
    <dgm:cxn modelId="{67209432-D793-423F-AAE3-72B6735BFD47}" type="presParOf" srcId="{4D7E26F4-BFB5-4037-A828-14B9DC19ADFF}" destId="{E2320408-CCF7-493D-BD8D-0F1C17622D1E}" srcOrd="0" destOrd="0" presId="urn:microsoft.com/office/officeart/2005/8/layout/orgChart1"/>
    <dgm:cxn modelId="{DF64ADEA-C0FE-4820-B93E-A3632F56D121}" type="presParOf" srcId="{E2320408-CCF7-493D-BD8D-0F1C17622D1E}" destId="{969F610E-C1C8-4912-9A7E-FA66C1C9F130}" srcOrd="0" destOrd="0" presId="urn:microsoft.com/office/officeart/2005/8/layout/orgChart1"/>
    <dgm:cxn modelId="{E6CA53F2-7CEE-47F5-83BA-ADC1629F8A9C}" type="presParOf" srcId="{E2320408-CCF7-493D-BD8D-0F1C17622D1E}" destId="{52DE2BA5-4CAD-47E8-B24C-93CBBB4590CF}" srcOrd="1" destOrd="0" presId="urn:microsoft.com/office/officeart/2005/8/layout/orgChart1"/>
    <dgm:cxn modelId="{1C656BE3-59B1-41AD-98F2-19ABBE429A79}" type="presParOf" srcId="{4D7E26F4-BFB5-4037-A828-14B9DC19ADFF}" destId="{C0ACE412-304A-4E70-A878-8349AA62A63B}" srcOrd="1" destOrd="0" presId="urn:microsoft.com/office/officeart/2005/8/layout/orgChart1"/>
    <dgm:cxn modelId="{1B3C1E02-7FE5-41F1-9985-6B056D892272}" type="presParOf" srcId="{C0ACE412-304A-4E70-A878-8349AA62A63B}" destId="{0E714921-8BE7-4828-A6DE-B204E08744FF}" srcOrd="0" destOrd="0" presId="urn:microsoft.com/office/officeart/2005/8/layout/orgChart1"/>
    <dgm:cxn modelId="{78262604-00F0-4B75-8CDC-13F77F75D5DA}" type="presParOf" srcId="{C0ACE412-304A-4E70-A878-8349AA62A63B}" destId="{D20A6E90-3A82-4F4C-817A-08A9DF939659}" srcOrd="1" destOrd="0" presId="urn:microsoft.com/office/officeart/2005/8/layout/orgChart1"/>
    <dgm:cxn modelId="{C1862804-FC86-4109-A3E4-EF29D97406E5}" type="presParOf" srcId="{D20A6E90-3A82-4F4C-817A-08A9DF939659}" destId="{923982C5-BC2C-4801-AFA7-FA1539CE537B}" srcOrd="0" destOrd="0" presId="urn:microsoft.com/office/officeart/2005/8/layout/orgChart1"/>
    <dgm:cxn modelId="{AF743308-488E-4C7C-98FC-0E70D610D038}" type="presParOf" srcId="{923982C5-BC2C-4801-AFA7-FA1539CE537B}" destId="{0EA3BCCD-D821-47C8-99ED-8A9B9A2EF30F}" srcOrd="0" destOrd="0" presId="urn:microsoft.com/office/officeart/2005/8/layout/orgChart1"/>
    <dgm:cxn modelId="{27A0E738-9BBA-4515-8BF9-20D3341AE323}" type="presParOf" srcId="{923982C5-BC2C-4801-AFA7-FA1539CE537B}" destId="{89DE4CAE-A3CB-4568-B1BB-012EBCF4481A}" srcOrd="1" destOrd="0" presId="urn:microsoft.com/office/officeart/2005/8/layout/orgChart1"/>
    <dgm:cxn modelId="{8D92B955-335C-4298-A1B4-47B14A24AFA6}" type="presParOf" srcId="{D20A6E90-3A82-4F4C-817A-08A9DF939659}" destId="{2A755B5F-CD67-427D-9EDC-8E875A642D95}" srcOrd="1" destOrd="0" presId="urn:microsoft.com/office/officeart/2005/8/layout/orgChart1"/>
    <dgm:cxn modelId="{C4FCF21A-1E14-418A-A73F-DA25CDB7C00D}" type="presParOf" srcId="{2A755B5F-CD67-427D-9EDC-8E875A642D95}" destId="{8E1B0C12-2658-4BA8-9400-6367D07CCA7E}" srcOrd="0" destOrd="0" presId="urn:microsoft.com/office/officeart/2005/8/layout/orgChart1"/>
    <dgm:cxn modelId="{85DF8160-5CDF-4471-AD7D-22A3207B35B7}" type="presParOf" srcId="{2A755B5F-CD67-427D-9EDC-8E875A642D95}" destId="{52EF96AB-42EC-42E3-8A7E-4D49180DF40E}" srcOrd="1" destOrd="0" presId="urn:microsoft.com/office/officeart/2005/8/layout/orgChart1"/>
    <dgm:cxn modelId="{D4E58F36-2902-4BFF-864E-BDB04ED4A780}" type="presParOf" srcId="{52EF96AB-42EC-42E3-8A7E-4D49180DF40E}" destId="{6B04C1C3-E9A8-4AE5-86F5-0A88ADE677E1}" srcOrd="0" destOrd="0" presId="urn:microsoft.com/office/officeart/2005/8/layout/orgChart1"/>
    <dgm:cxn modelId="{553F77F9-5597-45B1-AE03-CFC887355C51}" type="presParOf" srcId="{6B04C1C3-E9A8-4AE5-86F5-0A88ADE677E1}" destId="{AB2FB2B6-DD51-45B0-9A95-F88407A4A9C1}" srcOrd="0" destOrd="0" presId="urn:microsoft.com/office/officeart/2005/8/layout/orgChart1"/>
    <dgm:cxn modelId="{C5CAD793-3BBC-4625-B053-C3DFD5DC9824}" type="presParOf" srcId="{6B04C1C3-E9A8-4AE5-86F5-0A88ADE677E1}" destId="{D0C202D7-7011-41BB-8C16-E92EF941ED02}" srcOrd="1" destOrd="0" presId="urn:microsoft.com/office/officeart/2005/8/layout/orgChart1"/>
    <dgm:cxn modelId="{AE004A8F-0773-486C-B55D-882F96D55068}" type="presParOf" srcId="{52EF96AB-42EC-42E3-8A7E-4D49180DF40E}" destId="{431A73C7-8D3D-4140-BD7D-9F1C1A673F11}" srcOrd="1" destOrd="0" presId="urn:microsoft.com/office/officeart/2005/8/layout/orgChart1"/>
    <dgm:cxn modelId="{5F1CA585-E9BF-4E52-AB5A-BB62DE1CA691}" type="presParOf" srcId="{52EF96AB-42EC-42E3-8A7E-4D49180DF40E}" destId="{134A994F-C3DF-448B-84B2-44D42B83ED66}" srcOrd="2" destOrd="0" presId="urn:microsoft.com/office/officeart/2005/8/layout/orgChart1"/>
    <dgm:cxn modelId="{2B3E1B66-4203-4745-9F0C-79C752B917E4}" type="presParOf" srcId="{2A755B5F-CD67-427D-9EDC-8E875A642D95}" destId="{4AB79065-1E43-4298-B6D4-C8EC3823CA2C}" srcOrd="2" destOrd="0" presId="urn:microsoft.com/office/officeart/2005/8/layout/orgChart1"/>
    <dgm:cxn modelId="{FAA5BDF3-BD6E-4CC9-8F91-0183A69A7BA9}" type="presParOf" srcId="{2A755B5F-CD67-427D-9EDC-8E875A642D95}" destId="{9A7151E7-FA91-4477-8C3B-9E2FF51C2651}" srcOrd="3" destOrd="0" presId="urn:microsoft.com/office/officeart/2005/8/layout/orgChart1"/>
    <dgm:cxn modelId="{83E5DE75-EF46-46A6-B874-5EAA073BE74A}" type="presParOf" srcId="{9A7151E7-FA91-4477-8C3B-9E2FF51C2651}" destId="{383349C7-1DF9-4D8B-987F-66E541550B29}" srcOrd="0" destOrd="0" presId="urn:microsoft.com/office/officeart/2005/8/layout/orgChart1"/>
    <dgm:cxn modelId="{98B2EBDD-69CA-4F5C-8CB2-6CC3D0B96353}" type="presParOf" srcId="{383349C7-1DF9-4D8B-987F-66E541550B29}" destId="{D41E2DF8-273E-4F84-8810-C30BE28136E5}" srcOrd="0" destOrd="0" presId="urn:microsoft.com/office/officeart/2005/8/layout/orgChart1"/>
    <dgm:cxn modelId="{C76570A6-1BC3-4740-9C92-412B9F97AE13}" type="presParOf" srcId="{383349C7-1DF9-4D8B-987F-66E541550B29}" destId="{AB83F7AD-6F4C-43B8-B3C5-1AA9893D07A1}" srcOrd="1" destOrd="0" presId="urn:microsoft.com/office/officeart/2005/8/layout/orgChart1"/>
    <dgm:cxn modelId="{C18C8C77-4330-44B3-A683-122E77F636D9}" type="presParOf" srcId="{9A7151E7-FA91-4477-8C3B-9E2FF51C2651}" destId="{2EA27750-8FBB-4CC8-990A-0792695BC18B}" srcOrd="1" destOrd="0" presId="urn:microsoft.com/office/officeart/2005/8/layout/orgChart1"/>
    <dgm:cxn modelId="{3B692613-17B9-4F1E-9C73-F4258DFA1569}" type="presParOf" srcId="{9A7151E7-FA91-4477-8C3B-9E2FF51C2651}" destId="{A61C0C76-F171-4301-B065-B8F5BBAEC6CF}" srcOrd="2" destOrd="0" presId="urn:microsoft.com/office/officeart/2005/8/layout/orgChart1"/>
    <dgm:cxn modelId="{70359C51-994C-427B-9A51-2ACDA7354DFF}" type="presParOf" srcId="{2A755B5F-CD67-427D-9EDC-8E875A642D95}" destId="{40EC087E-BD58-4364-B703-6F863B4EB214}" srcOrd="4" destOrd="0" presId="urn:microsoft.com/office/officeart/2005/8/layout/orgChart1"/>
    <dgm:cxn modelId="{DD3F4104-CCD4-4B92-8923-3D22024D531F}" type="presParOf" srcId="{2A755B5F-CD67-427D-9EDC-8E875A642D95}" destId="{BA2C0CD4-94C6-4792-97E3-5C613E8DBCA5}" srcOrd="5" destOrd="0" presId="urn:microsoft.com/office/officeart/2005/8/layout/orgChart1"/>
    <dgm:cxn modelId="{186CA99E-A060-44AA-90FD-9C6752CF8C8E}" type="presParOf" srcId="{BA2C0CD4-94C6-4792-97E3-5C613E8DBCA5}" destId="{C8C100A4-741D-4532-8070-20155B1DF305}" srcOrd="0" destOrd="0" presId="urn:microsoft.com/office/officeart/2005/8/layout/orgChart1"/>
    <dgm:cxn modelId="{BC81A917-07CB-44FE-B1B7-CEF9CC40D97F}" type="presParOf" srcId="{C8C100A4-741D-4532-8070-20155B1DF305}" destId="{1A208107-7185-45A6-B203-51534F6A7BEF}" srcOrd="0" destOrd="0" presId="urn:microsoft.com/office/officeart/2005/8/layout/orgChart1"/>
    <dgm:cxn modelId="{E5E08C43-B079-48A8-9504-DC1418431C94}" type="presParOf" srcId="{C8C100A4-741D-4532-8070-20155B1DF305}" destId="{3BBADCC1-94AC-418D-9D73-56C72F675BA1}" srcOrd="1" destOrd="0" presId="urn:microsoft.com/office/officeart/2005/8/layout/orgChart1"/>
    <dgm:cxn modelId="{31D95035-556E-4B7E-95BD-3889D96CF6CA}" type="presParOf" srcId="{BA2C0CD4-94C6-4792-97E3-5C613E8DBCA5}" destId="{6A5FA04D-80FF-49C7-9619-A1D637C8C77B}" srcOrd="1" destOrd="0" presId="urn:microsoft.com/office/officeart/2005/8/layout/orgChart1"/>
    <dgm:cxn modelId="{FCDDDD6E-E0CB-4B5A-80CC-FEA858007315}" type="presParOf" srcId="{BA2C0CD4-94C6-4792-97E3-5C613E8DBCA5}" destId="{D43F4103-E806-419A-9683-BFD3D2FEEEF1}" srcOrd="2" destOrd="0" presId="urn:microsoft.com/office/officeart/2005/8/layout/orgChart1"/>
    <dgm:cxn modelId="{E703C495-2B25-411C-8EAD-46D7B62045D9}" type="presParOf" srcId="{D20A6E90-3A82-4F4C-817A-08A9DF939659}" destId="{72F9B5FB-22C9-49D4-A5EF-00BA3323F3D3}" srcOrd="2" destOrd="0" presId="urn:microsoft.com/office/officeart/2005/8/layout/orgChart1"/>
    <dgm:cxn modelId="{D274A309-75F3-49C8-8A61-89C9951097FE}" type="presParOf" srcId="{C0ACE412-304A-4E70-A878-8349AA62A63B}" destId="{95ADE1DC-7908-45B7-9938-51B0F307FB59}" srcOrd="2" destOrd="0" presId="urn:microsoft.com/office/officeart/2005/8/layout/orgChart1"/>
    <dgm:cxn modelId="{4602B15B-848B-4C2F-B837-18927A7D410B}" type="presParOf" srcId="{C0ACE412-304A-4E70-A878-8349AA62A63B}" destId="{5C203FE4-137A-4F40-86A6-4062DCDA5F86}" srcOrd="3" destOrd="0" presId="urn:microsoft.com/office/officeart/2005/8/layout/orgChart1"/>
    <dgm:cxn modelId="{9B009A3F-7814-48AB-BD51-EFC663A26D60}" type="presParOf" srcId="{5C203FE4-137A-4F40-86A6-4062DCDA5F86}" destId="{551F6D32-0098-4383-8650-CB4C2E2AA6D9}" srcOrd="0" destOrd="0" presId="urn:microsoft.com/office/officeart/2005/8/layout/orgChart1"/>
    <dgm:cxn modelId="{65984FD4-AE32-49FD-A975-A97C793CDCE9}" type="presParOf" srcId="{551F6D32-0098-4383-8650-CB4C2E2AA6D9}" destId="{C6276528-5CEB-4FB3-B69C-757FADB2AC3E}" srcOrd="0" destOrd="0" presId="urn:microsoft.com/office/officeart/2005/8/layout/orgChart1"/>
    <dgm:cxn modelId="{089A069E-E141-48AF-BFAE-E1F2B01C1AAB}" type="presParOf" srcId="{551F6D32-0098-4383-8650-CB4C2E2AA6D9}" destId="{9EB0EA04-2A6F-4115-874E-C3D84A6175C8}" srcOrd="1" destOrd="0" presId="urn:microsoft.com/office/officeart/2005/8/layout/orgChart1"/>
    <dgm:cxn modelId="{BDCFB265-55CF-446E-B1B5-2BA138E313DB}" type="presParOf" srcId="{5C203FE4-137A-4F40-86A6-4062DCDA5F86}" destId="{73B0F660-CBFA-4383-922F-E3A9A7DAA166}" srcOrd="1" destOrd="0" presId="urn:microsoft.com/office/officeart/2005/8/layout/orgChart1"/>
    <dgm:cxn modelId="{397CD102-6411-4E81-B4C6-DABB837B32A7}" type="presParOf" srcId="{73B0F660-CBFA-4383-922F-E3A9A7DAA166}" destId="{572460D0-90AF-4002-BE06-A0183B0A8EC1}" srcOrd="0" destOrd="0" presId="urn:microsoft.com/office/officeart/2005/8/layout/orgChart1"/>
    <dgm:cxn modelId="{5121F5ED-8279-40DB-9FCE-DC5948EE0FF8}" type="presParOf" srcId="{73B0F660-CBFA-4383-922F-E3A9A7DAA166}" destId="{DD8BBF1F-9110-497C-8F7E-04DDC97A2E94}" srcOrd="1" destOrd="0" presId="urn:microsoft.com/office/officeart/2005/8/layout/orgChart1"/>
    <dgm:cxn modelId="{5EE8BFF0-0E70-4756-AF43-123E42FF0733}" type="presParOf" srcId="{DD8BBF1F-9110-497C-8F7E-04DDC97A2E94}" destId="{0DD1D827-1EDD-4047-B888-E31AF33A6A2F}" srcOrd="0" destOrd="0" presId="urn:microsoft.com/office/officeart/2005/8/layout/orgChart1"/>
    <dgm:cxn modelId="{6E0013E4-23E3-4740-9C83-74D6C71532ED}" type="presParOf" srcId="{0DD1D827-1EDD-4047-B888-E31AF33A6A2F}" destId="{5E7563A2-7899-4363-B44A-0B58B8AA7B67}" srcOrd="0" destOrd="0" presId="urn:microsoft.com/office/officeart/2005/8/layout/orgChart1"/>
    <dgm:cxn modelId="{9E08198C-A940-4F25-8124-6C7559364FAA}" type="presParOf" srcId="{0DD1D827-1EDD-4047-B888-E31AF33A6A2F}" destId="{2582FAE2-0C83-4572-A6AD-9168F5F430FF}" srcOrd="1" destOrd="0" presId="urn:microsoft.com/office/officeart/2005/8/layout/orgChart1"/>
    <dgm:cxn modelId="{5E3538CC-158D-4545-A0F2-9FAB87640769}" type="presParOf" srcId="{DD8BBF1F-9110-497C-8F7E-04DDC97A2E94}" destId="{7D827E73-86AC-4C41-87A2-B19AE2D1F5E8}" srcOrd="1" destOrd="0" presId="urn:microsoft.com/office/officeart/2005/8/layout/orgChart1"/>
    <dgm:cxn modelId="{02221F2D-E945-4040-BD2B-FD6BAE1D22AA}" type="presParOf" srcId="{7D827E73-86AC-4C41-87A2-B19AE2D1F5E8}" destId="{1AEAE3BF-3B95-4CCB-B894-C0578528787A}" srcOrd="0" destOrd="0" presId="urn:microsoft.com/office/officeart/2005/8/layout/orgChart1"/>
    <dgm:cxn modelId="{0EAF966F-049D-4D55-A0F1-8DC82B53BE88}" type="presParOf" srcId="{7D827E73-86AC-4C41-87A2-B19AE2D1F5E8}" destId="{DC69995B-E78F-4EBF-BF3C-F99C8CF88A4D}" srcOrd="1" destOrd="0" presId="urn:microsoft.com/office/officeart/2005/8/layout/orgChart1"/>
    <dgm:cxn modelId="{25B6A1AC-D561-4A32-8BB8-80E932D2D56D}" type="presParOf" srcId="{DC69995B-E78F-4EBF-BF3C-F99C8CF88A4D}" destId="{48E37519-92D4-4010-A824-9755770155A4}" srcOrd="0" destOrd="0" presId="urn:microsoft.com/office/officeart/2005/8/layout/orgChart1"/>
    <dgm:cxn modelId="{49AF93FB-E951-43A8-B803-615A632FFE72}" type="presParOf" srcId="{48E37519-92D4-4010-A824-9755770155A4}" destId="{3F0E37F9-4F68-43E4-B4F2-B7D7146E2AF0}" srcOrd="0" destOrd="0" presId="urn:microsoft.com/office/officeart/2005/8/layout/orgChart1"/>
    <dgm:cxn modelId="{46671C44-3D78-45B4-95EC-BC0E53AC0E5F}" type="presParOf" srcId="{48E37519-92D4-4010-A824-9755770155A4}" destId="{E3C3EC50-8BB7-40A0-B77B-DC9A08827650}" srcOrd="1" destOrd="0" presId="urn:microsoft.com/office/officeart/2005/8/layout/orgChart1"/>
    <dgm:cxn modelId="{E317C784-F5AF-4890-8C1A-F2A94D14F142}" type="presParOf" srcId="{DC69995B-E78F-4EBF-BF3C-F99C8CF88A4D}" destId="{5D4D0F9E-89B7-4559-8046-44B0A36C0002}" srcOrd="1" destOrd="0" presId="urn:microsoft.com/office/officeart/2005/8/layout/orgChart1"/>
    <dgm:cxn modelId="{5E951F64-7C3F-44F2-9762-EDDD8750E48D}" type="presParOf" srcId="{DC69995B-E78F-4EBF-BF3C-F99C8CF88A4D}" destId="{3122986C-A3A4-4011-AF8E-F31BEC9CCCD4}" srcOrd="2" destOrd="0" presId="urn:microsoft.com/office/officeart/2005/8/layout/orgChart1"/>
    <dgm:cxn modelId="{35BA0DDD-A339-4D09-80E9-843A35947B3F}" type="presParOf" srcId="{7D827E73-86AC-4C41-87A2-B19AE2D1F5E8}" destId="{A86983FA-DD2C-4ED7-80F7-1E353E37DA3E}" srcOrd="2" destOrd="0" presId="urn:microsoft.com/office/officeart/2005/8/layout/orgChart1"/>
    <dgm:cxn modelId="{CCB5D933-A0EE-49F6-BBE1-E3AE0E2002FE}" type="presParOf" srcId="{7D827E73-86AC-4C41-87A2-B19AE2D1F5E8}" destId="{F8B2282E-0E5B-4F0A-908C-3366BE728525}" srcOrd="3" destOrd="0" presId="urn:microsoft.com/office/officeart/2005/8/layout/orgChart1"/>
    <dgm:cxn modelId="{CD1BB8E3-7423-44C8-8B02-E988E2EFE86D}" type="presParOf" srcId="{F8B2282E-0E5B-4F0A-908C-3366BE728525}" destId="{8F4D5AEF-D627-4187-B66C-F815B08312DA}" srcOrd="0" destOrd="0" presId="urn:microsoft.com/office/officeart/2005/8/layout/orgChart1"/>
    <dgm:cxn modelId="{407D261B-9115-49A1-B941-F9CC6D9FD8D4}" type="presParOf" srcId="{8F4D5AEF-D627-4187-B66C-F815B08312DA}" destId="{8D724F42-4480-453A-8FE0-0B52B25F029B}" srcOrd="0" destOrd="0" presId="urn:microsoft.com/office/officeart/2005/8/layout/orgChart1"/>
    <dgm:cxn modelId="{362539AB-2D7C-403A-91F3-D0099A575666}" type="presParOf" srcId="{8F4D5AEF-D627-4187-B66C-F815B08312DA}" destId="{8DE04DDA-340D-4237-A819-8A5B55A75804}" srcOrd="1" destOrd="0" presId="urn:microsoft.com/office/officeart/2005/8/layout/orgChart1"/>
    <dgm:cxn modelId="{4FA17026-6923-485A-9639-B8DA8E726F0C}" type="presParOf" srcId="{F8B2282E-0E5B-4F0A-908C-3366BE728525}" destId="{501ECBBC-B7E4-4BA1-B402-24B439364530}" srcOrd="1" destOrd="0" presId="urn:microsoft.com/office/officeart/2005/8/layout/orgChart1"/>
    <dgm:cxn modelId="{D54E2C66-CC77-4F11-B6FA-1E7BEB9558FA}" type="presParOf" srcId="{F8B2282E-0E5B-4F0A-908C-3366BE728525}" destId="{606E9E55-9794-4EF6-9FD2-ECF643FCE215}" srcOrd="2" destOrd="0" presId="urn:microsoft.com/office/officeart/2005/8/layout/orgChart1"/>
    <dgm:cxn modelId="{82A6EC67-CB6C-44A8-B358-3078FDC3B904}" type="presParOf" srcId="{7D827E73-86AC-4C41-87A2-B19AE2D1F5E8}" destId="{46DF194C-067E-4BEE-98EC-B5FA6AC18326}" srcOrd="4" destOrd="0" presId="urn:microsoft.com/office/officeart/2005/8/layout/orgChart1"/>
    <dgm:cxn modelId="{D53AFBF0-CBAF-4043-BF72-0379D513219B}" type="presParOf" srcId="{7D827E73-86AC-4C41-87A2-B19AE2D1F5E8}" destId="{C6B62073-A71D-4D12-9B98-DCB74462164C}" srcOrd="5" destOrd="0" presId="urn:microsoft.com/office/officeart/2005/8/layout/orgChart1"/>
    <dgm:cxn modelId="{3A83E571-1A65-438A-94F3-98B3544C153B}" type="presParOf" srcId="{C6B62073-A71D-4D12-9B98-DCB74462164C}" destId="{FF6D5F56-6FC7-43BF-85BC-E16ED997E38F}" srcOrd="0" destOrd="0" presId="urn:microsoft.com/office/officeart/2005/8/layout/orgChart1"/>
    <dgm:cxn modelId="{411C05B9-2DF9-4C58-ADA4-4FFE64BCA507}" type="presParOf" srcId="{FF6D5F56-6FC7-43BF-85BC-E16ED997E38F}" destId="{096DC178-3615-41C1-9FDC-55D55BFD71B8}" srcOrd="0" destOrd="0" presId="urn:microsoft.com/office/officeart/2005/8/layout/orgChart1"/>
    <dgm:cxn modelId="{A4C5E2F9-5AA5-47F3-83D6-F85BA89CA53F}" type="presParOf" srcId="{FF6D5F56-6FC7-43BF-85BC-E16ED997E38F}" destId="{654659B8-D0DA-43E6-A06C-6582B29FE2D4}" srcOrd="1" destOrd="0" presId="urn:microsoft.com/office/officeart/2005/8/layout/orgChart1"/>
    <dgm:cxn modelId="{156BE50D-C549-4FCD-8011-FB64FB66E91C}" type="presParOf" srcId="{C6B62073-A71D-4D12-9B98-DCB74462164C}" destId="{FA20018B-6A53-4DF8-85E0-B7B55F3CD625}" srcOrd="1" destOrd="0" presId="urn:microsoft.com/office/officeart/2005/8/layout/orgChart1"/>
    <dgm:cxn modelId="{D631EC96-F5E7-4775-953D-4C2BC6DA5FD7}" type="presParOf" srcId="{C6B62073-A71D-4D12-9B98-DCB74462164C}" destId="{A349E27F-7F26-4AB2-9F31-C2A4212C226F}" srcOrd="2" destOrd="0" presId="urn:microsoft.com/office/officeart/2005/8/layout/orgChart1"/>
    <dgm:cxn modelId="{4016126E-B5B3-4977-8FF5-BD878A9BB4A5}" type="presParOf" srcId="{7D827E73-86AC-4C41-87A2-B19AE2D1F5E8}" destId="{5DADF75D-7C47-4D06-8116-A839EADCC1E0}" srcOrd="6" destOrd="0" presId="urn:microsoft.com/office/officeart/2005/8/layout/orgChart1"/>
    <dgm:cxn modelId="{EF5D8551-5FFB-40B3-9337-5A4A2DEF705F}" type="presParOf" srcId="{7D827E73-86AC-4C41-87A2-B19AE2D1F5E8}" destId="{EA77961F-2CBF-4BC2-AAFE-3E7EEB167772}" srcOrd="7" destOrd="0" presId="urn:microsoft.com/office/officeart/2005/8/layout/orgChart1"/>
    <dgm:cxn modelId="{4A758761-2831-4A54-9E4D-46604425C03E}" type="presParOf" srcId="{EA77961F-2CBF-4BC2-AAFE-3E7EEB167772}" destId="{5FEF362B-F323-4618-A575-AD9A0496B03C}" srcOrd="0" destOrd="0" presId="urn:microsoft.com/office/officeart/2005/8/layout/orgChart1"/>
    <dgm:cxn modelId="{D0124A6C-350C-4D17-8D43-67F7E3481742}" type="presParOf" srcId="{5FEF362B-F323-4618-A575-AD9A0496B03C}" destId="{9301705D-4A66-4BD4-B297-FAC41EDC91CE}" srcOrd="0" destOrd="0" presId="urn:microsoft.com/office/officeart/2005/8/layout/orgChart1"/>
    <dgm:cxn modelId="{76E8BFE9-D7FD-44D6-A2E1-3E5C26F0F44A}" type="presParOf" srcId="{5FEF362B-F323-4618-A575-AD9A0496B03C}" destId="{09B61208-BC44-4E1E-B52A-0F9FF0D18200}" srcOrd="1" destOrd="0" presId="urn:microsoft.com/office/officeart/2005/8/layout/orgChart1"/>
    <dgm:cxn modelId="{0605A055-69CB-4DE5-97BB-F094CDCE9189}" type="presParOf" srcId="{EA77961F-2CBF-4BC2-AAFE-3E7EEB167772}" destId="{7FB8B7B9-3D1D-458B-B494-7DC615D24EBE}" srcOrd="1" destOrd="0" presId="urn:microsoft.com/office/officeart/2005/8/layout/orgChart1"/>
    <dgm:cxn modelId="{7B955BE7-D822-43C7-95B6-2FD654A86DB9}" type="presParOf" srcId="{EA77961F-2CBF-4BC2-AAFE-3E7EEB167772}" destId="{35ECAE53-7EA5-4EB1-B87D-59CB6132FAAD}" srcOrd="2" destOrd="0" presId="urn:microsoft.com/office/officeart/2005/8/layout/orgChart1"/>
    <dgm:cxn modelId="{0160592C-A062-4785-B0BA-A04BD7EFF7E3}" type="presParOf" srcId="{7D827E73-86AC-4C41-87A2-B19AE2D1F5E8}" destId="{58432873-FE28-4276-B626-CC61B741D5DA}" srcOrd="8" destOrd="0" presId="urn:microsoft.com/office/officeart/2005/8/layout/orgChart1"/>
    <dgm:cxn modelId="{2AE0DC9E-1F13-4619-86A5-2CFE0CB8EAB0}" type="presParOf" srcId="{7D827E73-86AC-4C41-87A2-B19AE2D1F5E8}" destId="{A614F1ED-7B4B-4C4B-B034-41E4C8564C83}" srcOrd="9" destOrd="0" presId="urn:microsoft.com/office/officeart/2005/8/layout/orgChart1"/>
    <dgm:cxn modelId="{D85B97F1-1C9A-4DD9-81EC-77B28B67A9C5}" type="presParOf" srcId="{A614F1ED-7B4B-4C4B-B034-41E4C8564C83}" destId="{1A1C9F5A-4FC0-4BEF-9459-F39E5FA98D69}" srcOrd="0" destOrd="0" presId="urn:microsoft.com/office/officeart/2005/8/layout/orgChart1"/>
    <dgm:cxn modelId="{ACDB2329-A2DF-42F6-B578-75332951BBE9}" type="presParOf" srcId="{1A1C9F5A-4FC0-4BEF-9459-F39E5FA98D69}" destId="{F320ED15-7150-4F7A-9825-FD197D823C4A}" srcOrd="0" destOrd="0" presId="urn:microsoft.com/office/officeart/2005/8/layout/orgChart1"/>
    <dgm:cxn modelId="{AB3ED7D6-AD17-4D06-A2BC-EF9CCEED3CBB}" type="presParOf" srcId="{1A1C9F5A-4FC0-4BEF-9459-F39E5FA98D69}" destId="{28711F75-7EB7-489E-9AF7-4F5618D4EB19}" srcOrd="1" destOrd="0" presId="urn:microsoft.com/office/officeart/2005/8/layout/orgChart1"/>
    <dgm:cxn modelId="{FD66E7C5-E643-48D0-9EDB-BC7766ECD5A2}" type="presParOf" srcId="{A614F1ED-7B4B-4C4B-B034-41E4C8564C83}" destId="{5719CA19-5D2E-403E-B152-E316A2956262}" srcOrd="1" destOrd="0" presId="urn:microsoft.com/office/officeart/2005/8/layout/orgChart1"/>
    <dgm:cxn modelId="{B881F233-B2F0-4412-8E52-7E1F7B6E83CE}" type="presParOf" srcId="{A614F1ED-7B4B-4C4B-B034-41E4C8564C83}" destId="{BEBCDE08-2BAA-4C85-9301-BF8288BEC0C8}" srcOrd="2" destOrd="0" presId="urn:microsoft.com/office/officeart/2005/8/layout/orgChart1"/>
    <dgm:cxn modelId="{72E210BF-320A-4102-9DB5-35BF5724B321}" type="presParOf" srcId="{DD8BBF1F-9110-497C-8F7E-04DDC97A2E94}" destId="{2F305570-7C97-41A8-8216-48EF1520753E}" srcOrd="2" destOrd="0" presId="urn:microsoft.com/office/officeart/2005/8/layout/orgChart1"/>
    <dgm:cxn modelId="{DBC115A0-5934-49FB-B9D9-1E36B47DB615}" type="presParOf" srcId="{73B0F660-CBFA-4383-922F-E3A9A7DAA166}" destId="{4B936E50-CC94-4979-9608-3CC8A5A6A807}" srcOrd="2" destOrd="0" presId="urn:microsoft.com/office/officeart/2005/8/layout/orgChart1"/>
    <dgm:cxn modelId="{23D7FC55-7500-4F5A-8710-9C1353BF1F95}" type="presParOf" srcId="{73B0F660-CBFA-4383-922F-E3A9A7DAA166}" destId="{EDFC166D-6238-412F-B7EE-662F21E57166}" srcOrd="3" destOrd="0" presId="urn:microsoft.com/office/officeart/2005/8/layout/orgChart1"/>
    <dgm:cxn modelId="{6DE3147C-373A-4CA2-9206-D53BD6CD4E97}" type="presParOf" srcId="{EDFC166D-6238-412F-B7EE-662F21E57166}" destId="{74DDCF61-694B-43F2-9271-CFB16400A040}" srcOrd="0" destOrd="0" presId="urn:microsoft.com/office/officeart/2005/8/layout/orgChart1"/>
    <dgm:cxn modelId="{09A84CB4-D015-407C-B671-3121A05D3582}" type="presParOf" srcId="{74DDCF61-694B-43F2-9271-CFB16400A040}" destId="{C9711635-1B39-487A-89B8-5483A6D8FFD2}" srcOrd="0" destOrd="0" presId="urn:microsoft.com/office/officeart/2005/8/layout/orgChart1"/>
    <dgm:cxn modelId="{F3361238-EB44-44AD-937E-A251454F7B1E}" type="presParOf" srcId="{74DDCF61-694B-43F2-9271-CFB16400A040}" destId="{B88A7CA5-5BD1-4702-B2B6-9A4D9273B59F}" srcOrd="1" destOrd="0" presId="urn:microsoft.com/office/officeart/2005/8/layout/orgChart1"/>
    <dgm:cxn modelId="{FAF7714D-ECC1-4416-ABDC-C09F7C7B3B6F}" type="presParOf" srcId="{EDFC166D-6238-412F-B7EE-662F21E57166}" destId="{6A542F20-77D0-43A4-A1FC-3EA912908F3C}" srcOrd="1" destOrd="0" presId="urn:microsoft.com/office/officeart/2005/8/layout/orgChart1"/>
    <dgm:cxn modelId="{970B7D7F-5350-46B9-85FB-5A2E909B2E8A}" type="presParOf" srcId="{6A542F20-77D0-43A4-A1FC-3EA912908F3C}" destId="{54704790-19FF-400B-AF13-DDDB51CC6F21}" srcOrd="0" destOrd="0" presId="urn:microsoft.com/office/officeart/2005/8/layout/orgChart1"/>
    <dgm:cxn modelId="{C8AE6C93-62F2-4E0C-A6DA-5642F9848226}" type="presParOf" srcId="{6A542F20-77D0-43A4-A1FC-3EA912908F3C}" destId="{187CB98C-051A-43EA-A9F2-5172F9B76B47}" srcOrd="1" destOrd="0" presId="urn:microsoft.com/office/officeart/2005/8/layout/orgChart1"/>
    <dgm:cxn modelId="{29CF3550-B09E-4B68-8F63-4CD0DF34AAB5}" type="presParOf" srcId="{187CB98C-051A-43EA-A9F2-5172F9B76B47}" destId="{B5CABC2C-4B66-4949-B7D6-A6E1315370AA}" srcOrd="0" destOrd="0" presId="urn:microsoft.com/office/officeart/2005/8/layout/orgChart1"/>
    <dgm:cxn modelId="{BC6988E7-CD80-4B0B-8208-459E4377DC95}" type="presParOf" srcId="{B5CABC2C-4B66-4949-B7D6-A6E1315370AA}" destId="{6A2672FB-41F6-446F-9430-12AF7AF2BD0F}" srcOrd="0" destOrd="0" presId="urn:microsoft.com/office/officeart/2005/8/layout/orgChart1"/>
    <dgm:cxn modelId="{C73FA9A0-88C6-4481-823F-D5906E70B841}" type="presParOf" srcId="{B5CABC2C-4B66-4949-B7D6-A6E1315370AA}" destId="{D1C746F1-B841-4670-9558-120E43B08DE3}" srcOrd="1" destOrd="0" presId="urn:microsoft.com/office/officeart/2005/8/layout/orgChart1"/>
    <dgm:cxn modelId="{2037F4EE-758C-4E0B-8BC0-108E7C0E522C}" type="presParOf" srcId="{187CB98C-051A-43EA-A9F2-5172F9B76B47}" destId="{78AA058A-EA0B-4DFF-883D-B66346222DD2}" srcOrd="1" destOrd="0" presId="urn:microsoft.com/office/officeart/2005/8/layout/orgChart1"/>
    <dgm:cxn modelId="{8F6DF8CF-45A0-4E99-B5DD-E6A074D2EC1A}" type="presParOf" srcId="{187CB98C-051A-43EA-A9F2-5172F9B76B47}" destId="{5543DF34-62B4-43C0-8D1B-C14DCDEB57A6}" srcOrd="2" destOrd="0" presId="urn:microsoft.com/office/officeart/2005/8/layout/orgChart1"/>
    <dgm:cxn modelId="{245B1AA9-317D-4224-A6B9-1526717ACD24}" type="presParOf" srcId="{6A542F20-77D0-43A4-A1FC-3EA912908F3C}" destId="{807AE019-4068-4660-9566-D012BCE89EB3}" srcOrd="2" destOrd="0" presId="urn:microsoft.com/office/officeart/2005/8/layout/orgChart1"/>
    <dgm:cxn modelId="{73EEB26C-10D5-491D-8851-C7F46BDD03DC}" type="presParOf" srcId="{6A542F20-77D0-43A4-A1FC-3EA912908F3C}" destId="{8C074532-925C-4BC7-AC87-D07F26E741C9}" srcOrd="3" destOrd="0" presId="urn:microsoft.com/office/officeart/2005/8/layout/orgChart1"/>
    <dgm:cxn modelId="{2F894D60-6D28-4CBA-AB45-EB7F8D8707FE}" type="presParOf" srcId="{8C074532-925C-4BC7-AC87-D07F26E741C9}" destId="{F1766A5D-9521-4C65-98B9-CCA3C653DF9C}" srcOrd="0" destOrd="0" presId="urn:microsoft.com/office/officeart/2005/8/layout/orgChart1"/>
    <dgm:cxn modelId="{5139BE6A-D6F9-40D2-B832-FC5667933303}" type="presParOf" srcId="{F1766A5D-9521-4C65-98B9-CCA3C653DF9C}" destId="{57A12DAA-A71D-4B38-A884-EC9DF35C7761}" srcOrd="0" destOrd="0" presId="urn:microsoft.com/office/officeart/2005/8/layout/orgChart1"/>
    <dgm:cxn modelId="{EDC3BFEF-BF49-45E1-84BD-B9BB5DBA477E}" type="presParOf" srcId="{F1766A5D-9521-4C65-98B9-CCA3C653DF9C}" destId="{5D595E38-674C-4AEB-BBA4-0E028D2D9330}" srcOrd="1" destOrd="0" presId="urn:microsoft.com/office/officeart/2005/8/layout/orgChart1"/>
    <dgm:cxn modelId="{16842E6D-E228-42E2-A87B-ABA332FB771B}" type="presParOf" srcId="{8C074532-925C-4BC7-AC87-D07F26E741C9}" destId="{C3FB739F-0F8A-48EC-8D5C-C9C81F66C489}" srcOrd="1" destOrd="0" presId="urn:microsoft.com/office/officeart/2005/8/layout/orgChart1"/>
    <dgm:cxn modelId="{DC5A84D7-2930-4F1E-8657-41EE6F98BA2F}" type="presParOf" srcId="{8C074532-925C-4BC7-AC87-D07F26E741C9}" destId="{1A098FF7-3876-4E1F-B68F-3B78DB0B69C0}" srcOrd="2" destOrd="0" presId="urn:microsoft.com/office/officeart/2005/8/layout/orgChart1"/>
    <dgm:cxn modelId="{6B26EEF1-09C1-4CDD-A672-D41FAAA2F9C5}" type="presParOf" srcId="{6A542F20-77D0-43A4-A1FC-3EA912908F3C}" destId="{A8CBC01E-853B-4343-8F3E-3EA0C0428597}" srcOrd="4" destOrd="0" presId="urn:microsoft.com/office/officeart/2005/8/layout/orgChart1"/>
    <dgm:cxn modelId="{D7A870E3-FDA7-47C3-B809-6B5F308B08CA}" type="presParOf" srcId="{6A542F20-77D0-43A4-A1FC-3EA912908F3C}" destId="{C4485515-94CD-4D72-966B-BC82B89EAA79}" srcOrd="5" destOrd="0" presId="urn:microsoft.com/office/officeart/2005/8/layout/orgChart1"/>
    <dgm:cxn modelId="{CA2123AB-2419-446F-B584-D0A4038106CD}" type="presParOf" srcId="{C4485515-94CD-4D72-966B-BC82B89EAA79}" destId="{832A3877-74F9-4597-8D24-75D7DB5E09F3}" srcOrd="0" destOrd="0" presId="urn:microsoft.com/office/officeart/2005/8/layout/orgChart1"/>
    <dgm:cxn modelId="{45748110-FBB6-40B6-BE82-AC93A966415F}" type="presParOf" srcId="{832A3877-74F9-4597-8D24-75D7DB5E09F3}" destId="{9D1063D7-DC82-4774-B693-E586B02B71E4}" srcOrd="0" destOrd="0" presId="urn:microsoft.com/office/officeart/2005/8/layout/orgChart1"/>
    <dgm:cxn modelId="{34DFAA9B-AE61-466B-9937-4CF0C39C2766}" type="presParOf" srcId="{832A3877-74F9-4597-8D24-75D7DB5E09F3}" destId="{96A8CC61-87D4-463F-8F86-B7DB17415068}" srcOrd="1" destOrd="0" presId="urn:microsoft.com/office/officeart/2005/8/layout/orgChart1"/>
    <dgm:cxn modelId="{24FD2BAC-0D26-4E37-905A-A0DDAA5DC3CA}" type="presParOf" srcId="{C4485515-94CD-4D72-966B-BC82B89EAA79}" destId="{D2B6766D-EA4D-485C-90E6-D1B1403BDE92}" srcOrd="1" destOrd="0" presId="urn:microsoft.com/office/officeart/2005/8/layout/orgChart1"/>
    <dgm:cxn modelId="{BF9FBD17-CAFB-46AE-B4FC-D0CEEAA54A41}" type="presParOf" srcId="{C4485515-94CD-4D72-966B-BC82B89EAA79}" destId="{410FCE8F-6A8C-4D32-9502-CAE10740680F}" srcOrd="2" destOrd="0" presId="urn:microsoft.com/office/officeart/2005/8/layout/orgChart1"/>
    <dgm:cxn modelId="{AD31F805-8C16-440A-A845-B94FB5530AFB}" type="presParOf" srcId="{6A542F20-77D0-43A4-A1FC-3EA912908F3C}" destId="{6A8CB511-10FC-4933-BA4E-ECEC78BBD5B4}" srcOrd="6" destOrd="0" presId="urn:microsoft.com/office/officeart/2005/8/layout/orgChart1"/>
    <dgm:cxn modelId="{ADF7D791-47E2-41F6-837B-764958EDEED0}" type="presParOf" srcId="{6A542F20-77D0-43A4-A1FC-3EA912908F3C}" destId="{9F077E1B-FD92-4679-8820-B73BC0E65E4F}" srcOrd="7" destOrd="0" presId="urn:microsoft.com/office/officeart/2005/8/layout/orgChart1"/>
    <dgm:cxn modelId="{85BB3005-B0CA-4DD9-8448-CF5D3D77DD7E}" type="presParOf" srcId="{9F077E1B-FD92-4679-8820-B73BC0E65E4F}" destId="{CAADB4F4-D0E3-4FB1-9412-5439C2200809}" srcOrd="0" destOrd="0" presId="urn:microsoft.com/office/officeart/2005/8/layout/orgChart1"/>
    <dgm:cxn modelId="{241BE1D4-A837-4980-934E-6BC4485C113D}" type="presParOf" srcId="{CAADB4F4-D0E3-4FB1-9412-5439C2200809}" destId="{AF218C3B-4204-4AD5-9835-F5F403524B23}" srcOrd="0" destOrd="0" presId="urn:microsoft.com/office/officeart/2005/8/layout/orgChart1"/>
    <dgm:cxn modelId="{E53830D5-574C-4E56-9075-CD26E184F692}" type="presParOf" srcId="{CAADB4F4-D0E3-4FB1-9412-5439C2200809}" destId="{63185167-AD7D-457F-AE1B-78E7E854AC8F}" srcOrd="1" destOrd="0" presId="urn:microsoft.com/office/officeart/2005/8/layout/orgChart1"/>
    <dgm:cxn modelId="{54C468F5-23D0-4920-9146-A1FFF3CED7FE}" type="presParOf" srcId="{9F077E1B-FD92-4679-8820-B73BC0E65E4F}" destId="{34A4325B-DAFE-4F76-9F81-020171D794CC}" srcOrd="1" destOrd="0" presId="urn:microsoft.com/office/officeart/2005/8/layout/orgChart1"/>
    <dgm:cxn modelId="{8EFBE211-E229-42EA-B154-6888E6AEEAEF}" type="presParOf" srcId="{9F077E1B-FD92-4679-8820-B73BC0E65E4F}" destId="{C5D385CA-37EE-4FFE-8AA7-6C9FBB9CB853}" srcOrd="2" destOrd="0" presId="urn:microsoft.com/office/officeart/2005/8/layout/orgChart1"/>
    <dgm:cxn modelId="{7A09EB6E-D0C6-45D2-B3AC-4979041A98BA}" type="presParOf" srcId="{6A542F20-77D0-43A4-A1FC-3EA912908F3C}" destId="{1D78B797-CA95-42BA-9791-85EB3DFF9C25}" srcOrd="8" destOrd="0" presId="urn:microsoft.com/office/officeart/2005/8/layout/orgChart1"/>
    <dgm:cxn modelId="{3BDD0247-F099-4C79-A8E0-894C81B774AD}" type="presParOf" srcId="{6A542F20-77D0-43A4-A1FC-3EA912908F3C}" destId="{8660C425-B67E-4912-B57B-1AFD1EC34E99}" srcOrd="9" destOrd="0" presId="urn:microsoft.com/office/officeart/2005/8/layout/orgChart1"/>
    <dgm:cxn modelId="{A4AD37C3-560B-4F3B-8351-2AB2AB03EE78}" type="presParOf" srcId="{8660C425-B67E-4912-B57B-1AFD1EC34E99}" destId="{FDCC3D97-EBC0-4756-98B0-E393B8BDFB32}" srcOrd="0" destOrd="0" presId="urn:microsoft.com/office/officeart/2005/8/layout/orgChart1"/>
    <dgm:cxn modelId="{CFD18FC0-BFCC-484F-A286-4104D71738D6}" type="presParOf" srcId="{FDCC3D97-EBC0-4756-98B0-E393B8BDFB32}" destId="{DC74DAB3-4BDA-408C-BB75-CE594C758247}" srcOrd="0" destOrd="0" presId="urn:microsoft.com/office/officeart/2005/8/layout/orgChart1"/>
    <dgm:cxn modelId="{AC3870BB-D16E-4A0E-B34B-98CE656F79A4}" type="presParOf" srcId="{FDCC3D97-EBC0-4756-98B0-E393B8BDFB32}" destId="{201EF58B-6DBC-44CB-AD97-E928BB56DBDC}" srcOrd="1" destOrd="0" presId="urn:microsoft.com/office/officeart/2005/8/layout/orgChart1"/>
    <dgm:cxn modelId="{0AD303DD-4DC9-4E64-87DE-466BFC08D789}" type="presParOf" srcId="{8660C425-B67E-4912-B57B-1AFD1EC34E99}" destId="{4830495C-ED66-4C61-B13A-422F8598FB72}" srcOrd="1" destOrd="0" presId="urn:microsoft.com/office/officeart/2005/8/layout/orgChart1"/>
    <dgm:cxn modelId="{2DBFCD85-20F5-4460-B7C4-EC1E94A163AA}" type="presParOf" srcId="{8660C425-B67E-4912-B57B-1AFD1EC34E99}" destId="{2AC2AC30-CE06-494E-BF94-FE78E20444D1}" srcOrd="2" destOrd="0" presId="urn:microsoft.com/office/officeart/2005/8/layout/orgChart1"/>
    <dgm:cxn modelId="{5B79C4B2-784B-45AE-AF24-3F85FD6C003E}" type="presParOf" srcId="{EDFC166D-6238-412F-B7EE-662F21E57166}" destId="{77813528-861D-464B-87F9-9E5487A97CBF}" srcOrd="2" destOrd="0" presId="urn:microsoft.com/office/officeart/2005/8/layout/orgChart1"/>
    <dgm:cxn modelId="{C173918E-A68C-4542-BF26-05544B3D75F5}" type="presParOf" srcId="{73B0F660-CBFA-4383-922F-E3A9A7DAA166}" destId="{AC7ECEBC-4EBA-43CC-B19B-F3C141BE0DD6}" srcOrd="4" destOrd="0" presId="urn:microsoft.com/office/officeart/2005/8/layout/orgChart1"/>
    <dgm:cxn modelId="{BCED7B01-4FCD-4D37-8C60-B987C67482E8}" type="presParOf" srcId="{73B0F660-CBFA-4383-922F-E3A9A7DAA166}" destId="{444BCB0D-77AB-4A9B-AFDD-8DABAF79C74F}" srcOrd="5" destOrd="0" presId="urn:microsoft.com/office/officeart/2005/8/layout/orgChart1"/>
    <dgm:cxn modelId="{5410FF9E-E916-46C2-87BD-42230DD1460C}" type="presParOf" srcId="{444BCB0D-77AB-4A9B-AFDD-8DABAF79C74F}" destId="{C5798612-4554-457C-83F8-10BD4F800454}" srcOrd="0" destOrd="0" presId="urn:microsoft.com/office/officeart/2005/8/layout/orgChart1"/>
    <dgm:cxn modelId="{A2F5CE2F-558D-4A14-87FB-0E9B30BCD742}" type="presParOf" srcId="{C5798612-4554-457C-83F8-10BD4F800454}" destId="{7A62D200-1560-4139-BC58-657F53019D80}" srcOrd="0" destOrd="0" presId="urn:microsoft.com/office/officeart/2005/8/layout/orgChart1"/>
    <dgm:cxn modelId="{39E326A7-1A43-405F-BFEA-E81C346B23A8}" type="presParOf" srcId="{C5798612-4554-457C-83F8-10BD4F800454}" destId="{9A2FB0A2-1380-4610-A813-AEC7689ED790}" srcOrd="1" destOrd="0" presId="urn:microsoft.com/office/officeart/2005/8/layout/orgChart1"/>
    <dgm:cxn modelId="{BF520F3C-4A15-4FC2-9B54-A95C738BB137}" type="presParOf" srcId="{444BCB0D-77AB-4A9B-AFDD-8DABAF79C74F}" destId="{F9FB2549-B51F-4ED6-9714-2A609F234506}" srcOrd="1" destOrd="0" presId="urn:microsoft.com/office/officeart/2005/8/layout/orgChart1"/>
    <dgm:cxn modelId="{6DB6BA88-F166-4CF8-A3B3-A2456CB20379}" type="presParOf" srcId="{F9FB2549-B51F-4ED6-9714-2A609F234506}" destId="{3D8395EC-CBB8-42CD-B2A9-80F7048194EA}" srcOrd="0" destOrd="0" presId="urn:microsoft.com/office/officeart/2005/8/layout/orgChart1"/>
    <dgm:cxn modelId="{0A623B9B-C9BE-49A1-AA94-3E825F80F93E}" type="presParOf" srcId="{F9FB2549-B51F-4ED6-9714-2A609F234506}" destId="{B845F1F1-9457-40C8-9EE4-784F967E1590}" srcOrd="1" destOrd="0" presId="urn:microsoft.com/office/officeart/2005/8/layout/orgChart1"/>
    <dgm:cxn modelId="{9A55F34B-4C85-4691-A25D-3FE2B418446C}" type="presParOf" srcId="{B845F1F1-9457-40C8-9EE4-784F967E1590}" destId="{688B5D4C-2BC9-40FE-8F6E-63F4532A5F7B}" srcOrd="0" destOrd="0" presId="urn:microsoft.com/office/officeart/2005/8/layout/orgChart1"/>
    <dgm:cxn modelId="{13561823-03BD-484D-B3C6-9CD110B031B8}" type="presParOf" srcId="{688B5D4C-2BC9-40FE-8F6E-63F4532A5F7B}" destId="{F1DB434D-B60E-48B5-A979-678B64D27A2C}" srcOrd="0" destOrd="0" presId="urn:microsoft.com/office/officeart/2005/8/layout/orgChart1"/>
    <dgm:cxn modelId="{B001CBB0-912C-4853-852A-D5D6AF7C5065}" type="presParOf" srcId="{688B5D4C-2BC9-40FE-8F6E-63F4532A5F7B}" destId="{61E6E77E-D73B-4321-8265-D9E572B51348}" srcOrd="1" destOrd="0" presId="urn:microsoft.com/office/officeart/2005/8/layout/orgChart1"/>
    <dgm:cxn modelId="{A1826BA3-9D62-4833-A60A-8AB5EF931EE7}" type="presParOf" srcId="{B845F1F1-9457-40C8-9EE4-784F967E1590}" destId="{FF7ED912-07CD-4B81-9CC8-10C0EDF8922A}" srcOrd="1" destOrd="0" presId="urn:microsoft.com/office/officeart/2005/8/layout/orgChart1"/>
    <dgm:cxn modelId="{59DF125F-92F3-4F1F-90F1-7323F28220B5}" type="presParOf" srcId="{B845F1F1-9457-40C8-9EE4-784F967E1590}" destId="{C1643E5A-091B-42A8-BCB2-8C86E436CC7C}" srcOrd="2" destOrd="0" presId="urn:microsoft.com/office/officeart/2005/8/layout/orgChart1"/>
    <dgm:cxn modelId="{A89A7336-AAC6-4889-8D15-42EA5A669585}" type="presParOf" srcId="{F9FB2549-B51F-4ED6-9714-2A609F234506}" destId="{9135A5DC-F9F0-41C6-9BB0-CE1907ACCE63}" srcOrd="2" destOrd="0" presId="urn:microsoft.com/office/officeart/2005/8/layout/orgChart1"/>
    <dgm:cxn modelId="{C28276FE-BB56-485F-984B-68E035E9785C}" type="presParOf" srcId="{F9FB2549-B51F-4ED6-9714-2A609F234506}" destId="{3E456989-5E9F-4E51-845F-8FA63A1CF817}" srcOrd="3" destOrd="0" presId="urn:microsoft.com/office/officeart/2005/8/layout/orgChart1"/>
    <dgm:cxn modelId="{E110EE65-45EB-41BA-80DA-2B9F18696C49}" type="presParOf" srcId="{3E456989-5E9F-4E51-845F-8FA63A1CF817}" destId="{ECB82005-13DE-4956-B69F-2576D3D80FAB}" srcOrd="0" destOrd="0" presId="urn:microsoft.com/office/officeart/2005/8/layout/orgChart1"/>
    <dgm:cxn modelId="{5D189608-7C9B-4881-BE75-9D7B6AC758CA}" type="presParOf" srcId="{ECB82005-13DE-4956-B69F-2576D3D80FAB}" destId="{EA486C8E-216C-4B5E-9D13-540DECA29CD1}" srcOrd="0" destOrd="0" presId="urn:microsoft.com/office/officeart/2005/8/layout/orgChart1"/>
    <dgm:cxn modelId="{8577F837-36BC-4E90-A997-DDE0016DF9CA}" type="presParOf" srcId="{ECB82005-13DE-4956-B69F-2576D3D80FAB}" destId="{BBD10365-B364-428A-BC28-A6893ECD2B80}" srcOrd="1" destOrd="0" presId="urn:microsoft.com/office/officeart/2005/8/layout/orgChart1"/>
    <dgm:cxn modelId="{12A504A0-EB60-43E0-88BA-B5F37F7ACE83}" type="presParOf" srcId="{3E456989-5E9F-4E51-845F-8FA63A1CF817}" destId="{2677349B-8643-4ECF-9577-1831BA55B4D7}" srcOrd="1" destOrd="0" presId="urn:microsoft.com/office/officeart/2005/8/layout/orgChart1"/>
    <dgm:cxn modelId="{A483D08E-6E27-4386-84F2-63B0B0EEFA5B}" type="presParOf" srcId="{3E456989-5E9F-4E51-845F-8FA63A1CF817}" destId="{C82BD883-3245-4F71-BB03-779CE7D89498}" srcOrd="2" destOrd="0" presId="urn:microsoft.com/office/officeart/2005/8/layout/orgChart1"/>
    <dgm:cxn modelId="{2ADF41DD-7C7A-447B-BA74-8A006E2CA4EA}" type="presParOf" srcId="{F9FB2549-B51F-4ED6-9714-2A609F234506}" destId="{7195A2D2-3FFF-4A77-B80F-DCBB7530BD87}" srcOrd="4" destOrd="0" presId="urn:microsoft.com/office/officeart/2005/8/layout/orgChart1"/>
    <dgm:cxn modelId="{982B51A3-045E-4AEA-A1B5-D21CE94CF963}" type="presParOf" srcId="{F9FB2549-B51F-4ED6-9714-2A609F234506}" destId="{FF7EFAFA-17EB-4E58-A066-EBE06F902F97}" srcOrd="5" destOrd="0" presId="urn:microsoft.com/office/officeart/2005/8/layout/orgChart1"/>
    <dgm:cxn modelId="{AB1158A8-0F27-4103-B981-C877F23F4146}" type="presParOf" srcId="{FF7EFAFA-17EB-4E58-A066-EBE06F902F97}" destId="{B3D23710-3424-4F5B-89A5-EF7C693ADE69}" srcOrd="0" destOrd="0" presId="urn:microsoft.com/office/officeart/2005/8/layout/orgChart1"/>
    <dgm:cxn modelId="{7D0C6694-87F1-4C34-90CF-B1AC39739214}" type="presParOf" srcId="{B3D23710-3424-4F5B-89A5-EF7C693ADE69}" destId="{40AC4C24-BA48-48AD-9A57-D4C3609DF8AB}" srcOrd="0" destOrd="0" presId="urn:microsoft.com/office/officeart/2005/8/layout/orgChart1"/>
    <dgm:cxn modelId="{FC9652C8-46E5-4980-AD28-456568AB811D}" type="presParOf" srcId="{B3D23710-3424-4F5B-89A5-EF7C693ADE69}" destId="{67519A66-4AC5-4DC9-8E92-A6C5280A2FEF}" srcOrd="1" destOrd="0" presId="urn:microsoft.com/office/officeart/2005/8/layout/orgChart1"/>
    <dgm:cxn modelId="{6E1DC0BB-EEB2-46FC-884A-5969ED5F85A8}" type="presParOf" srcId="{FF7EFAFA-17EB-4E58-A066-EBE06F902F97}" destId="{961605CD-42CC-4054-AAFC-C2C704B0E51C}" srcOrd="1" destOrd="0" presId="urn:microsoft.com/office/officeart/2005/8/layout/orgChart1"/>
    <dgm:cxn modelId="{3C031DB6-C8EA-4764-9D55-E21A0A20ADD8}" type="presParOf" srcId="{FF7EFAFA-17EB-4E58-A066-EBE06F902F97}" destId="{C5D22AA2-4DE2-4FA9-85EE-449D85ECEE12}" srcOrd="2" destOrd="0" presId="urn:microsoft.com/office/officeart/2005/8/layout/orgChart1"/>
    <dgm:cxn modelId="{C3B84E2B-BC9E-4507-B758-BD9FB2335664}" type="presParOf" srcId="{F9FB2549-B51F-4ED6-9714-2A609F234506}" destId="{C8EBFAF8-BB5A-41A6-AEA9-1B56AB5140EA}" srcOrd="6" destOrd="0" presId="urn:microsoft.com/office/officeart/2005/8/layout/orgChart1"/>
    <dgm:cxn modelId="{AA8990F2-3F01-4E7A-9C92-5D6E57C70042}" type="presParOf" srcId="{F9FB2549-B51F-4ED6-9714-2A609F234506}" destId="{0A159EC0-8250-4873-A73F-96C57435893C}" srcOrd="7" destOrd="0" presId="urn:microsoft.com/office/officeart/2005/8/layout/orgChart1"/>
    <dgm:cxn modelId="{23EE31BC-C2B1-4EAD-AFA7-21E2F7E40B79}" type="presParOf" srcId="{0A159EC0-8250-4873-A73F-96C57435893C}" destId="{419C9023-B0C3-487B-BC2D-39ED8432600C}" srcOrd="0" destOrd="0" presId="urn:microsoft.com/office/officeart/2005/8/layout/orgChart1"/>
    <dgm:cxn modelId="{8D7E5FA7-65BA-4408-BF16-E41AC351A39B}" type="presParOf" srcId="{419C9023-B0C3-487B-BC2D-39ED8432600C}" destId="{B40DF1AE-54F0-4F51-BCF6-DF1887F74515}" srcOrd="0" destOrd="0" presId="urn:microsoft.com/office/officeart/2005/8/layout/orgChart1"/>
    <dgm:cxn modelId="{1A6D30CC-BA8E-42EB-B1AE-EEAA5D5CEF16}" type="presParOf" srcId="{419C9023-B0C3-487B-BC2D-39ED8432600C}" destId="{46417D77-CFCC-4733-B545-5658C4B409FB}" srcOrd="1" destOrd="0" presId="urn:microsoft.com/office/officeart/2005/8/layout/orgChart1"/>
    <dgm:cxn modelId="{1D2E97AF-DEA8-403B-BE17-72EB7CC1BA4B}" type="presParOf" srcId="{0A159EC0-8250-4873-A73F-96C57435893C}" destId="{98606B45-609D-4811-9A3A-BFB3860807F2}" srcOrd="1" destOrd="0" presId="urn:microsoft.com/office/officeart/2005/8/layout/orgChart1"/>
    <dgm:cxn modelId="{4E618692-7274-40E9-BCFF-602B34476A64}" type="presParOf" srcId="{0A159EC0-8250-4873-A73F-96C57435893C}" destId="{738EAA57-9C51-43FA-BE13-C88E1B42C2FA}" srcOrd="2" destOrd="0" presId="urn:microsoft.com/office/officeart/2005/8/layout/orgChart1"/>
    <dgm:cxn modelId="{57037967-73B5-4EB0-8597-A0B87556021D}" type="presParOf" srcId="{444BCB0D-77AB-4A9B-AFDD-8DABAF79C74F}" destId="{06F383C0-61E4-4C99-87B8-E8C1DFA458F7}" srcOrd="2" destOrd="0" presId="urn:microsoft.com/office/officeart/2005/8/layout/orgChart1"/>
    <dgm:cxn modelId="{65882DBC-16B0-48A1-9350-6A2B8E160E74}" type="presParOf" srcId="{73B0F660-CBFA-4383-922F-E3A9A7DAA166}" destId="{5DB052EB-0EB2-47A2-81CF-5E0F8E9F227B}" srcOrd="6" destOrd="0" presId="urn:microsoft.com/office/officeart/2005/8/layout/orgChart1"/>
    <dgm:cxn modelId="{76C3639A-8335-4E3C-911A-37153B00815B}" type="presParOf" srcId="{73B0F660-CBFA-4383-922F-E3A9A7DAA166}" destId="{BB1B17CC-07E3-4CFB-A3D4-17675BE8EF64}" srcOrd="7" destOrd="0" presId="urn:microsoft.com/office/officeart/2005/8/layout/orgChart1"/>
    <dgm:cxn modelId="{633371FF-5554-4F6E-8094-3325827389F6}" type="presParOf" srcId="{BB1B17CC-07E3-4CFB-A3D4-17675BE8EF64}" destId="{96EAEF33-C14C-4BAD-A6B6-58E1193F9069}" srcOrd="0" destOrd="0" presId="urn:microsoft.com/office/officeart/2005/8/layout/orgChart1"/>
    <dgm:cxn modelId="{E177A744-2DF6-4372-BCD6-6E165691766C}" type="presParOf" srcId="{96EAEF33-C14C-4BAD-A6B6-58E1193F9069}" destId="{3A27EAF5-2560-4C99-9828-2912C99B0051}" srcOrd="0" destOrd="0" presId="urn:microsoft.com/office/officeart/2005/8/layout/orgChart1"/>
    <dgm:cxn modelId="{E827DDFD-1E01-47BD-9AE6-C8423B8D2AD7}" type="presParOf" srcId="{96EAEF33-C14C-4BAD-A6B6-58E1193F9069}" destId="{D7BAB02C-8787-48AC-AC7C-7045F3B9C27B}" srcOrd="1" destOrd="0" presId="urn:microsoft.com/office/officeart/2005/8/layout/orgChart1"/>
    <dgm:cxn modelId="{4F5FB07B-AEA6-4F54-8833-6E73F6CB483E}" type="presParOf" srcId="{BB1B17CC-07E3-4CFB-A3D4-17675BE8EF64}" destId="{E16D2013-91BD-4109-AF7B-A12928E1FD3C}" srcOrd="1" destOrd="0" presId="urn:microsoft.com/office/officeart/2005/8/layout/orgChart1"/>
    <dgm:cxn modelId="{1C5FF7DA-BBC5-4AE7-B9FA-C154A1541F64}" type="presParOf" srcId="{E16D2013-91BD-4109-AF7B-A12928E1FD3C}" destId="{874A7F8F-B369-475A-8562-D667763EED2D}" srcOrd="0" destOrd="0" presId="urn:microsoft.com/office/officeart/2005/8/layout/orgChart1"/>
    <dgm:cxn modelId="{F051746A-7F64-4125-AE73-34DE28D04DFB}" type="presParOf" srcId="{E16D2013-91BD-4109-AF7B-A12928E1FD3C}" destId="{AE895F5E-09A0-4952-9F45-6751708FE834}" srcOrd="1" destOrd="0" presId="urn:microsoft.com/office/officeart/2005/8/layout/orgChart1"/>
    <dgm:cxn modelId="{A1BE0E17-7CAC-407F-B639-009E4227BD72}" type="presParOf" srcId="{AE895F5E-09A0-4952-9F45-6751708FE834}" destId="{5296597C-EEE2-4193-A818-142E02F492DD}" srcOrd="0" destOrd="0" presId="urn:microsoft.com/office/officeart/2005/8/layout/orgChart1"/>
    <dgm:cxn modelId="{6102837B-A06B-4718-B3E8-185488A4B9FA}" type="presParOf" srcId="{5296597C-EEE2-4193-A818-142E02F492DD}" destId="{5389C254-A6E3-4CB8-8129-0573B17C8165}" srcOrd="0" destOrd="0" presId="urn:microsoft.com/office/officeart/2005/8/layout/orgChart1"/>
    <dgm:cxn modelId="{F7CBF564-3300-4632-A6C0-D25369C20A66}" type="presParOf" srcId="{5296597C-EEE2-4193-A818-142E02F492DD}" destId="{FDAA9151-BBB5-4FBF-9308-6DB539DD5C1E}" srcOrd="1" destOrd="0" presId="urn:microsoft.com/office/officeart/2005/8/layout/orgChart1"/>
    <dgm:cxn modelId="{7CA08524-3B47-4CC5-B374-97BAF83EE185}" type="presParOf" srcId="{AE895F5E-09A0-4952-9F45-6751708FE834}" destId="{06FDA054-F737-4CE1-8034-0B9F80C69861}" srcOrd="1" destOrd="0" presId="urn:microsoft.com/office/officeart/2005/8/layout/orgChart1"/>
    <dgm:cxn modelId="{51EBDCCF-3148-4AE6-878C-111C2E504996}" type="presParOf" srcId="{AE895F5E-09A0-4952-9F45-6751708FE834}" destId="{EE39E02E-591F-4A03-89EB-05813D2D6AB1}" srcOrd="2" destOrd="0" presId="urn:microsoft.com/office/officeart/2005/8/layout/orgChart1"/>
    <dgm:cxn modelId="{09AD2E36-40E0-4A2A-924A-58EE25B111AA}" type="presParOf" srcId="{E16D2013-91BD-4109-AF7B-A12928E1FD3C}" destId="{66E2438B-AF6F-477F-9404-CFFA81F0BAA4}" srcOrd="2" destOrd="0" presId="urn:microsoft.com/office/officeart/2005/8/layout/orgChart1"/>
    <dgm:cxn modelId="{8B626BFB-0002-4F80-B065-D0F8B18EAA20}" type="presParOf" srcId="{E16D2013-91BD-4109-AF7B-A12928E1FD3C}" destId="{4BB719D3-BA64-4558-A4DB-20E012888584}" srcOrd="3" destOrd="0" presId="urn:microsoft.com/office/officeart/2005/8/layout/orgChart1"/>
    <dgm:cxn modelId="{FCEE61CC-D326-4CFF-8B85-380EDFEF35F5}" type="presParOf" srcId="{4BB719D3-BA64-4558-A4DB-20E012888584}" destId="{51118AA7-7C32-493E-AB09-2702361FAE02}" srcOrd="0" destOrd="0" presId="urn:microsoft.com/office/officeart/2005/8/layout/orgChart1"/>
    <dgm:cxn modelId="{B351E48B-6A0C-420F-B6D9-8CE2BD61905B}" type="presParOf" srcId="{51118AA7-7C32-493E-AB09-2702361FAE02}" destId="{A355D9F3-E95D-4C3B-9F38-B1D386BA67A6}" srcOrd="0" destOrd="0" presId="urn:microsoft.com/office/officeart/2005/8/layout/orgChart1"/>
    <dgm:cxn modelId="{8CB6DA29-1089-4F8A-8971-0978E606CDA9}" type="presParOf" srcId="{51118AA7-7C32-493E-AB09-2702361FAE02}" destId="{73DDE6D9-43A6-4563-BAB8-DBBFB824E962}" srcOrd="1" destOrd="0" presId="urn:microsoft.com/office/officeart/2005/8/layout/orgChart1"/>
    <dgm:cxn modelId="{6ECA52E2-69D0-4B30-835C-69EC55DE8528}" type="presParOf" srcId="{4BB719D3-BA64-4558-A4DB-20E012888584}" destId="{C30259B2-2656-4E3E-A858-387CD5020078}" srcOrd="1" destOrd="0" presId="urn:microsoft.com/office/officeart/2005/8/layout/orgChart1"/>
    <dgm:cxn modelId="{1815B963-1896-4230-A17B-6E54E2BC9BB0}" type="presParOf" srcId="{4BB719D3-BA64-4558-A4DB-20E012888584}" destId="{371EF62C-3D15-4AC7-8B01-0E501AEFFFF3}" srcOrd="2" destOrd="0" presId="urn:microsoft.com/office/officeart/2005/8/layout/orgChart1"/>
    <dgm:cxn modelId="{DF7E15FB-7FEE-4D20-A709-E9A6EAA558CC}" type="presParOf" srcId="{E16D2013-91BD-4109-AF7B-A12928E1FD3C}" destId="{B37DED7D-1BFB-4F94-B005-4D58A100831C}" srcOrd="4" destOrd="0" presId="urn:microsoft.com/office/officeart/2005/8/layout/orgChart1"/>
    <dgm:cxn modelId="{5E05627A-25DD-4F30-8A77-193D848E88EF}" type="presParOf" srcId="{E16D2013-91BD-4109-AF7B-A12928E1FD3C}" destId="{C074E0E3-A120-41FA-BA98-784A874FDC6B}" srcOrd="5" destOrd="0" presId="urn:microsoft.com/office/officeart/2005/8/layout/orgChart1"/>
    <dgm:cxn modelId="{0553F627-0008-47E0-8143-C3532F0E5D0C}" type="presParOf" srcId="{C074E0E3-A120-41FA-BA98-784A874FDC6B}" destId="{78B12006-9A7C-410D-9E4D-D9F6EADE7174}" srcOrd="0" destOrd="0" presId="urn:microsoft.com/office/officeart/2005/8/layout/orgChart1"/>
    <dgm:cxn modelId="{447A1EE8-230F-477F-936C-FADAAFBC9B6F}" type="presParOf" srcId="{78B12006-9A7C-410D-9E4D-D9F6EADE7174}" destId="{7642D185-9C29-47D1-9277-77899FEBF11A}" srcOrd="0" destOrd="0" presId="urn:microsoft.com/office/officeart/2005/8/layout/orgChart1"/>
    <dgm:cxn modelId="{6269F859-EABD-4259-87D9-132D8FED6897}" type="presParOf" srcId="{78B12006-9A7C-410D-9E4D-D9F6EADE7174}" destId="{C84EFD82-6F78-4ECF-8760-23300815B208}" srcOrd="1" destOrd="0" presId="urn:microsoft.com/office/officeart/2005/8/layout/orgChart1"/>
    <dgm:cxn modelId="{5787113B-1586-45B1-BB15-5B6FED1AC171}" type="presParOf" srcId="{C074E0E3-A120-41FA-BA98-784A874FDC6B}" destId="{ED40F632-8EA4-405D-ACB6-0C236E2FF43E}" srcOrd="1" destOrd="0" presId="urn:microsoft.com/office/officeart/2005/8/layout/orgChart1"/>
    <dgm:cxn modelId="{67B62AD2-C9D5-4532-A55C-827B2608622D}" type="presParOf" srcId="{C074E0E3-A120-41FA-BA98-784A874FDC6B}" destId="{A58454E1-C91F-490C-A4D8-B2270E79D965}" srcOrd="2" destOrd="0" presId="urn:microsoft.com/office/officeart/2005/8/layout/orgChart1"/>
    <dgm:cxn modelId="{04EF8321-C5C6-4099-A419-7355C17B1B13}" type="presParOf" srcId="{E16D2013-91BD-4109-AF7B-A12928E1FD3C}" destId="{2CF61AA2-8F43-480B-9C0F-CB0022F9547E}" srcOrd="6" destOrd="0" presId="urn:microsoft.com/office/officeart/2005/8/layout/orgChart1"/>
    <dgm:cxn modelId="{394B2D89-ABF7-4B7B-9629-0D68AC5C0658}" type="presParOf" srcId="{E16D2013-91BD-4109-AF7B-A12928E1FD3C}" destId="{E17242AB-B2E0-4578-9C8C-9E84368EEA1D}" srcOrd="7" destOrd="0" presId="urn:microsoft.com/office/officeart/2005/8/layout/orgChart1"/>
    <dgm:cxn modelId="{8BA08650-1115-4FE4-B4A4-63C9A9536A3E}" type="presParOf" srcId="{E17242AB-B2E0-4578-9C8C-9E84368EEA1D}" destId="{127A9F33-7E8B-43FE-A7A1-3E71E4CC9BB7}" srcOrd="0" destOrd="0" presId="urn:microsoft.com/office/officeart/2005/8/layout/orgChart1"/>
    <dgm:cxn modelId="{5A469676-BE16-4E19-B31A-524E77EB838B}" type="presParOf" srcId="{127A9F33-7E8B-43FE-A7A1-3E71E4CC9BB7}" destId="{F2523372-6766-4092-B591-8433E43937D4}" srcOrd="0" destOrd="0" presId="urn:microsoft.com/office/officeart/2005/8/layout/orgChart1"/>
    <dgm:cxn modelId="{EDA1E891-A58E-4277-B7A9-98F38FA9950C}" type="presParOf" srcId="{127A9F33-7E8B-43FE-A7A1-3E71E4CC9BB7}" destId="{B401B6EC-C6BA-41DB-9566-B40FBD8947F8}" srcOrd="1" destOrd="0" presId="urn:microsoft.com/office/officeart/2005/8/layout/orgChart1"/>
    <dgm:cxn modelId="{D8E2C78B-D607-42DA-879D-5A0DF17A956D}" type="presParOf" srcId="{E17242AB-B2E0-4578-9C8C-9E84368EEA1D}" destId="{D3D3A586-3347-4C40-A0A5-000E86ECCE3E}" srcOrd="1" destOrd="0" presId="urn:microsoft.com/office/officeart/2005/8/layout/orgChart1"/>
    <dgm:cxn modelId="{3A4AD69A-E62E-4FF9-BD0C-AB13339E3F62}" type="presParOf" srcId="{E17242AB-B2E0-4578-9C8C-9E84368EEA1D}" destId="{C1675381-BBCD-413C-9358-445F506FA4D6}" srcOrd="2" destOrd="0" presId="urn:microsoft.com/office/officeart/2005/8/layout/orgChart1"/>
    <dgm:cxn modelId="{407CA7C2-90A9-41CF-8877-DC83BFDFC3D9}" type="presParOf" srcId="{E16D2013-91BD-4109-AF7B-A12928E1FD3C}" destId="{330813C7-E9AE-44D8-8DF0-D7F0A688ED6F}" srcOrd="8" destOrd="0" presId="urn:microsoft.com/office/officeart/2005/8/layout/orgChart1"/>
    <dgm:cxn modelId="{D0C3CBAB-4738-4635-B51F-68711D097996}" type="presParOf" srcId="{E16D2013-91BD-4109-AF7B-A12928E1FD3C}" destId="{BC8C30F9-545F-4860-A06F-A1899FB1CE54}" srcOrd="9" destOrd="0" presId="urn:microsoft.com/office/officeart/2005/8/layout/orgChart1"/>
    <dgm:cxn modelId="{E3CF3414-59F9-435A-90E8-008F7F8B090F}" type="presParOf" srcId="{BC8C30F9-545F-4860-A06F-A1899FB1CE54}" destId="{CEFAD5B7-9975-4257-81B8-536986219D93}" srcOrd="0" destOrd="0" presId="urn:microsoft.com/office/officeart/2005/8/layout/orgChart1"/>
    <dgm:cxn modelId="{5B13DB33-70EB-45CF-9BD6-B081712F507E}" type="presParOf" srcId="{CEFAD5B7-9975-4257-81B8-536986219D93}" destId="{FFACFAD2-205A-4A0A-8EC4-21DA4D580429}" srcOrd="0" destOrd="0" presId="urn:microsoft.com/office/officeart/2005/8/layout/orgChart1"/>
    <dgm:cxn modelId="{B56C97B9-E6E6-4398-84BF-EC8D78DAE5D9}" type="presParOf" srcId="{CEFAD5B7-9975-4257-81B8-536986219D93}" destId="{E1CDE75B-97B5-4491-8361-FACEB58EB45F}" srcOrd="1" destOrd="0" presId="urn:microsoft.com/office/officeart/2005/8/layout/orgChart1"/>
    <dgm:cxn modelId="{AF53F358-E9A5-42FD-9265-E30F1CC4BDF7}" type="presParOf" srcId="{BC8C30F9-545F-4860-A06F-A1899FB1CE54}" destId="{48B53676-56AB-4DF2-8F76-4FC8B91F5FF4}" srcOrd="1" destOrd="0" presId="urn:microsoft.com/office/officeart/2005/8/layout/orgChart1"/>
    <dgm:cxn modelId="{0E43C3B2-E73E-47D0-8995-42E96655F16D}" type="presParOf" srcId="{BC8C30F9-545F-4860-A06F-A1899FB1CE54}" destId="{A63EA9CE-629F-4185-A1FB-49414EA77C02}" srcOrd="2" destOrd="0" presId="urn:microsoft.com/office/officeart/2005/8/layout/orgChart1"/>
    <dgm:cxn modelId="{12A4FC14-E09A-4B67-9FD4-C5F0572B85DD}" type="presParOf" srcId="{BB1B17CC-07E3-4CFB-A3D4-17675BE8EF64}" destId="{09547603-691A-4488-93A4-ED31EACE48AD}" srcOrd="2" destOrd="0" presId="urn:microsoft.com/office/officeart/2005/8/layout/orgChart1"/>
    <dgm:cxn modelId="{4EBC61B5-03D6-4040-A343-0BB3B8444AB6}" type="presParOf" srcId="{73B0F660-CBFA-4383-922F-E3A9A7DAA166}" destId="{88918752-7B8C-43A6-B1ED-EEF7BCEC038A}" srcOrd="8" destOrd="0" presId="urn:microsoft.com/office/officeart/2005/8/layout/orgChart1"/>
    <dgm:cxn modelId="{AC740A43-0409-4799-BB47-0FF1495A339D}" type="presParOf" srcId="{73B0F660-CBFA-4383-922F-E3A9A7DAA166}" destId="{CF4B7728-BA1C-4622-8F9D-896799433E82}" srcOrd="9" destOrd="0" presId="urn:microsoft.com/office/officeart/2005/8/layout/orgChart1"/>
    <dgm:cxn modelId="{8A124551-023D-4D4E-89B9-6D21C18F86D0}" type="presParOf" srcId="{CF4B7728-BA1C-4622-8F9D-896799433E82}" destId="{40CC7095-C12A-44A0-9535-7888DCBE83B8}" srcOrd="0" destOrd="0" presId="urn:microsoft.com/office/officeart/2005/8/layout/orgChart1"/>
    <dgm:cxn modelId="{DEB22F2B-474B-438B-8866-91F0691FDD2F}" type="presParOf" srcId="{40CC7095-C12A-44A0-9535-7888DCBE83B8}" destId="{8D094564-9346-4CB8-936E-84D7B087F441}" srcOrd="0" destOrd="0" presId="urn:microsoft.com/office/officeart/2005/8/layout/orgChart1"/>
    <dgm:cxn modelId="{9D9778BF-9CB4-4B5F-AFBA-F1B444EF1BD2}" type="presParOf" srcId="{40CC7095-C12A-44A0-9535-7888DCBE83B8}" destId="{B61DC0E1-ADF7-47BA-93A1-9887F0D552B3}" srcOrd="1" destOrd="0" presId="urn:microsoft.com/office/officeart/2005/8/layout/orgChart1"/>
    <dgm:cxn modelId="{989F2740-DB8B-437C-896C-F2B2FCDCDB70}" type="presParOf" srcId="{CF4B7728-BA1C-4622-8F9D-896799433E82}" destId="{9BC7DB69-4FAD-4F15-BDA5-E7E7C7F8A798}" srcOrd="1" destOrd="0" presId="urn:microsoft.com/office/officeart/2005/8/layout/orgChart1"/>
    <dgm:cxn modelId="{29184781-AE4E-4B69-B9FD-BE1C106FBB44}" type="presParOf" srcId="{9BC7DB69-4FAD-4F15-BDA5-E7E7C7F8A798}" destId="{57CFA820-90A6-4090-915F-F2EACCE6F5C2}" srcOrd="0" destOrd="0" presId="urn:microsoft.com/office/officeart/2005/8/layout/orgChart1"/>
    <dgm:cxn modelId="{9926CC4F-2E61-41C1-96B2-4ADA33A000A6}" type="presParOf" srcId="{9BC7DB69-4FAD-4F15-BDA5-E7E7C7F8A798}" destId="{C06E9BD9-19E8-40A4-B317-953D8A2AAA44}" srcOrd="1" destOrd="0" presId="urn:microsoft.com/office/officeart/2005/8/layout/orgChart1"/>
    <dgm:cxn modelId="{4C8C1F4A-EE0C-4329-B3C0-DB25862CCB1E}" type="presParOf" srcId="{C06E9BD9-19E8-40A4-B317-953D8A2AAA44}" destId="{92D67760-805D-48C5-9439-7DC5FC15CF56}" srcOrd="0" destOrd="0" presId="urn:microsoft.com/office/officeart/2005/8/layout/orgChart1"/>
    <dgm:cxn modelId="{4EF19AEB-B418-44E5-ADE4-27FCED39D256}" type="presParOf" srcId="{92D67760-805D-48C5-9439-7DC5FC15CF56}" destId="{01DF7E44-9495-49D1-8055-BFC469D66875}" srcOrd="0" destOrd="0" presId="urn:microsoft.com/office/officeart/2005/8/layout/orgChart1"/>
    <dgm:cxn modelId="{22DF25F2-FD79-48EC-BFDE-CC2E2C09F0BD}" type="presParOf" srcId="{92D67760-805D-48C5-9439-7DC5FC15CF56}" destId="{1A4F159A-B599-44CB-A2A8-0E243CBA2A8F}" srcOrd="1" destOrd="0" presId="urn:microsoft.com/office/officeart/2005/8/layout/orgChart1"/>
    <dgm:cxn modelId="{FB4AC6C8-A93B-4FA4-92F7-7A52619FF6EF}" type="presParOf" srcId="{C06E9BD9-19E8-40A4-B317-953D8A2AAA44}" destId="{6426DF77-51C9-42DA-A0D8-5663BF652B88}" srcOrd="1" destOrd="0" presId="urn:microsoft.com/office/officeart/2005/8/layout/orgChart1"/>
    <dgm:cxn modelId="{4459068A-5156-4454-86A5-BDB14039244E}" type="presParOf" srcId="{C06E9BD9-19E8-40A4-B317-953D8A2AAA44}" destId="{ABAF46B7-27AB-4334-BCCA-65F7D76F63C8}" srcOrd="2" destOrd="0" presId="urn:microsoft.com/office/officeart/2005/8/layout/orgChart1"/>
    <dgm:cxn modelId="{0B4C0AA9-C6DC-48E9-A4D8-C3146588D302}" type="presParOf" srcId="{9BC7DB69-4FAD-4F15-BDA5-E7E7C7F8A798}" destId="{933B2F8F-0696-44A3-9E8D-0476FFC2065F}" srcOrd="2" destOrd="0" presId="urn:microsoft.com/office/officeart/2005/8/layout/orgChart1"/>
    <dgm:cxn modelId="{E4292ABE-05FB-4E71-9970-7E8A9BA260DF}" type="presParOf" srcId="{9BC7DB69-4FAD-4F15-BDA5-E7E7C7F8A798}" destId="{DD751FD4-4C07-42A0-BFD3-AC881B803A45}" srcOrd="3" destOrd="0" presId="urn:microsoft.com/office/officeart/2005/8/layout/orgChart1"/>
    <dgm:cxn modelId="{E27271D4-65B1-456E-AA7C-93692F75C1BC}" type="presParOf" srcId="{DD751FD4-4C07-42A0-BFD3-AC881B803A45}" destId="{9ED2C046-BB9D-44EC-8EBB-50342C9CE46D}" srcOrd="0" destOrd="0" presId="urn:microsoft.com/office/officeart/2005/8/layout/orgChart1"/>
    <dgm:cxn modelId="{4EA7C3DA-60AB-4058-9E04-B84C08A92812}" type="presParOf" srcId="{9ED2C046-BB9D-44EC-8EBB-50342C9CE46D}" destId="{0ABF0114-2DB9-431E-90F3-F9FADFA0A1B1}" srcOrd="0" destOrd="0" presId="urn:microsoft.com/office/officeart/2005/8/layout/orgChart1"/>
    <dgm:cxn modelId="{CC9B7039-CF07-4BC3-8630-B5B8C40CDD7D}" type="presParOf" srcId="{9ED2C046-BB9D-44EC-8EBB-50342C9CE46D}" destId="{D01EEAF7-8CFC-4362-BFBB-E97DFC768642}" srcOrd="1" destOrd="0" presId="urn:microsoft.com/office/officeart/2005/8/layout/orgChart1"/>
    <dgm:cxn modelId="{01CE8E33-00D8-4695-8CD9-A194F921FCC8}" type="presParOf" srcId="{DD751FD4-4C07-42A0-BFD3-AC881B803A45}" destId="{CB68D8FD-45E9-4E38-83C3-FF639E73EC0F}" srcOrd="1" destOrd="0" presId="urn:microsoft.com/office/officeart/2005/8/layout/orgChart1"/>
    <dgm:cxn modelId="{7A190B77-7226-4EBE-BC22-4B06F5B4D2B7}" type="presParOf" srcId="{DD751FD4-4C07-42A0-BFD3-AC881B803A45}" destId="{BDFEA80F-59CD-42C7-9CDF-07113B30C6B7}" srcOrd="2" destOrd="0" presId="urn:microsoft.com/office/officeart/2005/8/layout/orgChart1"/>
    <dgm:cxn modelId="{42CE89DC-3FA1-4997-B4A8-36BA01509C5D}" type="presParOf" srcId="{9BC7DB69-4FAD-4F15-BDA5-E7E7C7F8A798}" destId="{2338DDF1-79FC-4E71-93D8-21203EABFACE}" srcOrd="4" destOrd="0" presId="urn:microsoft.com/office/officeart/2005/8/layout/orgChart1"/>
    <dgm:cxn modelId="{E1985463-831C-4266-A8F5-86014015E58D}" type="presParOf" srcId="{9BC7DB69-4FAD-4F15-BDA5-E7E7C7F8A798}" destId="{E830B7BD-19F0-4E38-9E71-72B584F137FE}" srcOrd="5" destOrd="0" presId="urn:microsoft.com/office/officeart/2005/8/layout/orgChart1"/>
    <dgm:cxn modelId="{4012256F-7E52-4F64-81B0-52992C4B4774}" type="presParOf" srcId="{E830B7BD-19F0-4E38-9E71-72B584F137FE}" destId="{1AC8848E-C2AA-4F22-9BAD-E55E9189F3A2}" srcOrd="0" destOrd="0" presId="urn:microsoft.com/office/officeart/2005/8/layout/orgChart1"/>
    <dgm:cxn modelId="{851596DF-BCF5-4A1D-8234-05480AB49F5E}" type="presParOf" srcId="{1AC8848E-C2AA-4F22-9BAD-E55E9189F3A2}" destId="{6FF6B4E1-162B-4D6A-9605-B726D54BB953}" srcOrd="0" destOrd="0" presId="urn:microsoft.com/office/officeart/2005/8/layout/orgChart1"/>
    <dgm:cxn modelId="{E92693A0-F065-4BEA-A51E-A07BFE090BE1}" type="presParOf" srcId="{1AC8848E-C2AA-4F22-9BAD-E55E9189F3A2}" destId="{57F27F58-CEC7-43E2-BA85-E05007637E63}" srcOrd="1" destOrd="0" presId="urn:microsoft.com/office/officeart/2005/8/layout/orgChart1"/>
    <dgm:cxn modelId="{7E30F262-DB4D-40FA-A43E-213DEDCC9250}" type="presParOf" srcId="{E830B7BD-19F0-4E38-9E71-72B584F137FE}" destId="{AEC7F7BC-FDF3-435C-BE56-0D544D21DF0A}" srcOrd="1" destOrd="0" presId="urn:microsoft.com/office/officeart/2005/8/layout/orgChart1"/>
    <dgm:cxn modelId="{3EA8701E-7BFE-48C0-A18E-DE645315D024}" type="presParOf" srcId="{E830B7BD-19F0-4E38-9E71-72B584F137FE}" destId="{194CAF6A-78CB-4C96-AE96-02F451793654}" srcOrd="2" destOrd="0" presId="urn:microsoft.com/office/officeart/2005/8/layout/orgChart1"/>
    <dgm:cxn modelId="{802395F2-F661-4A21-A339-F7202196A4E3}" type="presParOf" srcId="{CF4B7728-BA1C-4622-8F9D-896799433E82}" destId="{9D2162E4-AAE0-4B89-AB60-312277994E2F}" srcOrd="2" destOrd="0" presId="urn:microsoft.com/office/officeart/2005/8/layout/orgChart1"/>
    <dgm:cxn modelId="{BB636B74-9A01-4083-B8C0-79C7F9BBF188}" type="presParOf" srcId="{5C203FE4-137A-4F40-86A6-4062DCDA5F86}" destId="{4620B745-C5F3-415A-A67E-5C8CF2233156}" srcOrd="2" destOrd="0" presId="urn:microsoft.com/office/officeart/2005/8/layout/orgChart1"/>
    <dgm:cxn modelId="{0E70D226-85D3-4EB8-B693-7B40B9B6E619}" type="presParOf" srcId="{C0ACE412-304A-4E70-A878-8349AA62A63B}" destId="{39E8A6EC-0243-46BC-9E2A-6EAA8A9A9252}" srcOrd="4" destOrd="0" presId="urn:microsoft.com/office/officeart/2005/8/layout/orgChart1"/>
    <dgm:cxn modelId="{C850920D-926C-422D-8215-1EE3E342D051}" type="presParOf" srcId="{C0ACE412-304A-4E70-A878-8349AA62A63B}" destId="{B5B63C9A-0970-482A-A845-808D78C0B007}" srcOrd="5" destOrd="0" presId="urn:microsoft.com/office/officeart/2005/8/layout/orgChart1"/>
    <dgm:cxn modelId="{604845DB-E77C-4911-8503-382E069DAED8}" type="presParOf" srcId="{B5B63C9A-0970-482A-A845-808D78C0B007}" destId="{826A5B0B-9430-4FEE-BAC5-BB11F409F985}" srcOrd="0" destOrd="0" presId="urn:microsoft.com/office/officeart/2005/8/layout/orgChart1"/>
    <dgm:cxn modelId="{9E0F5DC6-886B-4350-B97C-E74B71569F7B}" type="presParOf" srcId="{826A5B0B-9430-4FEE-BAC5-BB11F409F985}" destId="{CB4E3CF5-32C1-473E-BE9F-774DB6A593E3}" srcOrd="0" destOrd="0" presId="urn:microsoft.com/office/officeart/2005/8/layout/orgChart1"/>
    <dgm:cxn modelId="{54E20E85-A0A3-4A9C-869B-A1DC2A028C12}" type="presParOf" srcId="{826A5B0B-9430-4FEE-BAC5-BB11F409F985}" destId="{A59A66EC-9E51-4236-8BB0-2A9FBF0C1ACC}" srcOrd="1" destOrd="0" presId="urn:microsoft.com/office/officeart/2005/8/layout/orgChart1"/>
    <dgm:cxn modelId="{B8FD29A5-07C4-4258-AA47-475ED54BBEC5}" type="presParOf" srcId="{B5B63C9A-0970-482A-A845-808D78C0B007}" destId="{15367123-74BB-4F73-8A25-A6C7362FBB74}" srcOrd="1" destOrd="0" presId="urn:microsoft.com/office/officeart/2005/8/layout/orgChart1"/>
    <dgm:cxn modelId="{3F99BA55-ACCA-4655-B22F-FF0A1E8F9EA6}" type="presParOf" srcId="{15367123-74BB-4F73-8A25-A6C7362FBB74}" destId="{C936704E-44E7-4507-87C5-6213512705A3}" srcOrd="0" destOrd="0" presId="urn:microsoft.com/office/officeart/2005/8/layout/orgChart1"/>
    <dgm:cxn modelId="{F40F1CF2-1825-4FF9-AB98-EF1B3AB6291F}" type="presParOf" srcId="{15367123-74BB-4F73-8A25-A6C7362FBB74}" destId="{CEB94E0E-0474-4720-A88F-AC98E85D8049}" srcOrd="1" destOrd="0" presId="urn:microsoft.com/office/officeart/2005/8/layout/orgChart1"/>
    <dgm:cxn modelId="{21118415-A77D-454D-ABB4-489A913EE696}" type="presParOf" srcId="{CEB94E0E-0474-4720-A88F-AC98E85D8049}" destId="{0E26A642-6292-4506-B6FB-DEC7DAEB5275}" srcOrd="0" destOrd="0" presId="urn:microsoft.com/office/officeart/2005/8/layout/orgChart1"/>
    <dgm:cxn modelId="{EB8D6A88-27E7-4BF1-867F-2F81CBB0B858}" type="presParOf" srcId="{0E26A642-6292-4506-B6FB-DEC7DAEB5275}" destId="{EE4DD10D-E564-4014-AB74-D39258AD0AC8}" srcOrd="0" destOrd="0" presId="urn:microsoft.com/office/officeart/2005/8/layout/orgChart1"/>
    <dgm:cxn modelId="{1597A26C-A379-4864-8CC0-4D02B9E2958C}" type="presParOf" srcId="{0E26A642-6292-4506-B6FB-DEC7DAEB5275}" destId="{8E81BECA-6325-4243-A04D-E22BBE7BBE6C}" srcOrd="1" destOrd="0" presId="urn:microsoft.com/office/officeart/2005/8/layout/orgChart1"/>
    <dgm:cxn modelId="{D53245C1-0650-4E38-ADDB-D1114BB2EA69}" type="presParOf" srcId="{CEB94E0E-0474-4720-A88F-AC98E85D8049}" destId="{4DCB5ABF-16E8-441D-BA9A-836E0F5722D6}" srcOrd="1" destOrd="0" presId="urn:microsoft.com/office/officeart/2005/8/layout/orgChart1"/>
    <dgm:cxn modelId="{AEE00509-9562-4B89-BBB9-79F05DECF055}" type="presParOf" srcId="{CEB94E0E-0474-4720-A88F-AC98E85D8049}" destId="{6429C913-7B4A-4C95-9271-C84C0BF0784E}" srcOrd="2" destOrd="0" presId="urn:microsoft.com/office/officeart/2005/8/layout/orgChart1"/>
    <dgm:cxn modelId="{4A7EA236-DB16-45FA-ACB7-D7E8C833DE8A}" type="presParOf" srcId="{15367123-74BB-4F73-8A25-A6C7362FBB74}" destId="{C5CBD4EA-9B61-433F-8534-65275D815CBF}" srcOrd="2" destOrd="0" presId="urn:microsoft.com/office/officeart/2005/8/layout/orgChart1"/>
    <dgm:cxn modelId="{03D2B109-1B21-4FAC-AC50-C9E5BED80A7C}" type="presParOf" srcId="{15367123-74BB-4F73-8A25-A6C7362FBB74}" destId="{ED668F3C-1922-458B-BBA2-DCCA91EAAE03}" srcOrd="3" destOrd="0" presId="urn:microsoft.com/office/officeart/2005/8/layout/orgChart1"/>
    <dgm:cxn modelId="{25C2036B-C4CC-4C49-AC5C-E695D8100E0A}" type="presParOf" srcId="{ED668F3C-1922-458B-BBA2-DCCA91EAAE03}" destId="{F3B0CDB3-49FD-4C26-84AF-980AB1E671B8}" srcOrd="0" destOrd="0" presId="urn:microsoft.com/office/officeart/2005/8/layout/orgChart1"/>
    <dgm:cxn modelId="{A2747FD8-08D9-47F1-BB86-86BC713E7D3D}" type="presParOf" srcId="{F3B0CDB3-49FD-4C26-84AF-980AB1E671B8}" destId="{D824D1FB-77AE-49C0-9796-17B3A52CE102}" srcOrd="0" destOrd="0" presId="urn:microsoft.com/office/officeart/2005/8/layout/orgChart1"/>
    <dgm:cxn modelId="{1CE4406B-0AD4-49DE-BA7F-7359F41B52C3}" type="presParOf" srcId="{F3B0CDB3-49FD-4C26-84AF-980AB1E671B8}" destId="{DE6CBC22-E5E1-4446-97DA-ADE7360A1309}" srcOrd="1" destOrd="0" presId="urn:microsoft.com/office/officeart/2005/8/layout/orgChart1"/>
    <dgm:cxn modelId="{40E6E3A7-8D94-4654-857A-7FC9BBC11D11}" type="presParOf" srcId="{ED668F3C-1922-458B-BBA2-DCCA91EAAE03}" destId="{941E5510-0701-4238-8E3C-93F288FEE6FB}" srcOrd="1" destOrd="0" presId="urn:microsoft.com/office/officeart/2005/8/layout/orgChart1"/>
    <dgm:cxn modelId="{9A1EB53E-904D-43F3-9C79-649DB35FC0A1}" type="presParOf" srcId="{ED668F3C-1922-458B-BBA2-DCCA91EAAE03}" destId="{5B0DB7D8-01C2-455C-A7E1-9DDF22F24165}" srcOrd="2" destOrd="0" presId="urn:microsoft.com/office/officeart/2005/8/layout/orgChart1"/>
    <dgm:cxn modelId="{91AFB1AE-7108-4A41-957E-3E1A4C643DFF}" type="presParOf" srcId="{B5B63C9A-0970-482A-A845-808D78C0B007}" destId="{5015B1CF-E64E-4110-92A9-8B80629B10A6}" srcOrd="2" destOrd="0" presId="urn:microsoft.com/office/officeart/2005/8/layout/orgChart1"/>
    <dgm:cxn modelId="{82646E12-7D7E-4C0D-B2FA-856E5833DC4F}"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Manual de paso a 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Plan de Implement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566DD43E-42BD-41C4-9DF1-1E6787D5F67E}" type="presOf" srcId="{073831C5-BF0E-467C-8E7C-5DE667ED1EC3}" destId="{C86167C2-0234-43F4-A5CC-57D8C4E58F31}" srcOrd="0" destOrd="0" presId="urn:microsoft.com/office/officeart/2005/8/layout/orgChart1"/>
    <dgm:cxn modelId="{04DF2D3C-C29A-4F9C-82ED-68C03AB241D4}" type="presOf" srcId="{0F0D9878-D95F-4D5C-B15A-1315813BB43D}" destId="{EAFD3C72-B462-4C6C-BF07-C3210ABD2BB7}" srcOrd="0" destOrd="0" presId="urn:microsoft.com/office/officeart/2005/8/layout/orgChart1"/>
    <dgm:cxn modelId="{17E53D1C-6705-4EB6-B99B-C30B9250733E}" type="presOf" srcId="{04CEE981-910A-48A0-BA27-0A8DD8BF97DC}" destId="{BC8B34FF-9DCD-4B34-9656-8A1742054289}" srcOrd="0" destOrd="0" presId="urn:microsoft.com/office/officeart/2005/8/layout/orgChart1"/>
    <dgm:cxn modelId="{AB07F368-95E8-4CE4-A36C-1E15881E1AC5}" type="presOf" srcId="{838809E2-38A2-418A-9913-3198589C8C78}" destId="{33187032-C851-448F-844D-1F65592A3B23}" srcOrd="0" destOrd="0" presId="urn:microsoft.com/office/officeart/2005/8/layout/orgChart1"/>
    <dgm:cxn modelId="{F552E017-C1D0-492A-A254-2553C05473FF}" type="presOf" srcId="{3FE2A058-3F17-4704-8B1B-B577360DF4ED}" destId="{37AE264E-AB3D-4406-83E6-FDAC541CFC90}" srcOrd="0" destOrd="0" presId="urn:microsoft.com/office/officeart/2005/8/layout/orgChart1"/>
    <dgm:cxn modelId="{15910D1E-6893-48FB-9D3B-0502F42B3223}" type="presOf" srcId="{368CD0B8-FEE8-4480-8E36-8EDA36A2688A}" destId="{AC7DC775-5788-4D69-81F2-1D6462BF33DF}"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168C1874-AB60-4647-A649-34B3230FF859}" type="presOf" srcId="{EE03E193-A53A-4CE4-B108-6ED937C7DFA9}" destId="{7B725005-63F4-48B6-91CD-67CB394474EB}" srcOrd="0" destOrd="0" presId="urn:microsoft.com/office/officeart/2005/8/layout/orgChart1"/>
    <dgm:cxn modelId="{76E5EC69-077D-4643-BB5A-6B3A7BF6329B}" srcId="{D2EF9DD8-C8BD-4E1A-891C-924658CF55EB}" destId="{7DE2B265-503A-41F3-94EB-FAAD78265FFD}" srcOrd="2" destOrd="0" parTransId="{296EAA66-F06E-4A1A-A10A-67B3542F056D}" sibTransId="{FB8D1A25-8158-4776-BF23-327CBB464A5E}"/>
    <dgm:cxn modelId="{0FDF5569-924E-474B-B70D-58084D09DC36}" type="presOf" srcId="{B15C58CB-0F6A-44FF-9F03-DC6625091D36}" destId="{A6947D4E-128B-4EEA-A65D-47F50B3B5806}"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31335475-93B3-48E6-A068-C335BFB7EA02}" type="presOf" srcId="{368CD0B8-FEE8-4480-8E36-8EDA36A2688A}" destId="{CB00B334-6992-4703-8E69-D4AD709DE2CF}" srcOrd="1" destOrd="0" presId="urn:microsoft.com/office/officeart/2005/8/layout/orgChart1"/>
    <dgm:cxn modelId="{B0C050DA-9580-4DAA-A9A1-42224C8DFD07}" type="presOf" srcId="{1CADEE44-D0B9-48CC-ADF2-A49BC73942AB}" destId="{5B21213E-8A33-4CDC-822A-608E53E0ACDC}" srcOrd="1" destOrd="0" presId="urn:microsoft.com/office/officeart/2005/8/layout/orgChart1"/>
    <dgm:cxn modelId="{12388553-D079-4A07-B074-8A2E39D3A8F2}" type="presOf" srcId="{F34066FF-6AE7-4EA7-BC32-2E988A7C60E2}" destId="{9FB3CF13-A149-491B-B7C9-BD052FE63FF5}" srcOrd="0" destOrd="0" presId="urn:microsoft.com/office/officeart/2005/8/layout/orgChart1"/>
    <dgm:cxn modelId="{0B139297-BCB1-486F-8F57-4967EF32AFEA}" type="presOf" srcId="{CED3691D-E820-4A8E-A933-66FFF31C1188}" destId="{650A71E2-C1A9-4BAE-9385-E2062DB860B0}" srcOrd="1"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D3A2ED68-631F-403D-B57F-ED8A312C16FD}" type="presOf" srcId="{5E0CBD22-C2B8-4CF8-9981-CB2D4B92345A}" destId="{D603697F-79ED-4E5D-A787-BF60D7CDE648}" srcOrd="0" destOrd="0" presId="urn:microsoft.com/office/officeart/2005/8/layout/orgChart1"/>
    <dgm:cxn modelId="{9E0E298E-1D81-49C5-99F6-D3C55D76D00A}" type="presOf" srcId="{5EDCA10E-AF4E-49F5-8531-5C706CCB8357}" destId="{DCB235D4-D41D-443E-A7C4-4225463F7088}" srcOrd="1" destOrd="0" presId="urn:microsoft.com/office/officeart/2005/8/layout/orgChart1"/>
    <dgm:cxn modelId="{0452241D-7AA4-45FD-B61E-187CC5883332}" type="presOf" srcId="{96152216-54EF-4354-8903-5B44ED523445}" destId="{B3959447-8C8A-45E3-B752-E83238359BD4}" srcOrd="1" destOrd="0" presId="urn:microsoft.com/office/officeart/2005/8/layout/orgChart1"/>
    <dgm:cxn modelId="{2C18BC0D-8948-413B-B25C-AF2D434A34C6}" type="presOf" srcId="{928670F8-9C02-4975-BCF8-F83C1BAF5308}" destId="{99DC775D-453B-48AD-B524-050131B54F05}" srcOrd="0" destOrd="0" presId="urn:microsoft.com/office/officeart/2005/8/layout/orgChart1"/>
    <dgm:cxn modelId="{898B1404-B2B3-4E8A-AF6A-0813AD939833}" type="presOf" srcId="{A476AEFB-B95C-4474-A62F-9228517A086A}" destId="{414D798B-D3D6-42B1-9B0C-FA051AEA82C5}" srcOrd="0" destOrd="0" presId="urn:microsoft.com/office/officeart/2005/8/layout/orgChart1"/>
    <dgm:cxn modelId="{C5D94C98-F09F-44C2-9CC1-CA8C58AB5E34}" type="presOf" srcId="{8E8205A5-920B-4E59-8973-6A6A88D9A7BE}" destId="{0CBC37EF-19D3-44FB-9BEB-74BB08D0A8E5}" srcOrd="0" destOrd="0" presId="urn:microsoft.com/office/officeart/2005/8/layout/orgChart1"/>
    <dgm:cxn modelId="{F0A43DAF-7567-42D6-B01A-19BA814B2E2F}" type="presOf" srcId="{96152216-54EF-4354-8903-5B44ED523445}" destId="{4630D4F1-E5FD-4FA6-B1FE-EDD1011AFA69}" srcOrd="0" destOrd="0" presId="urn:microsoft.com/office/officeart/2005/8/layout/orgChart1"/>
    <dgm:cxn modelId="{FBFDFC0A-3567-44F9-998F-539C808A701D}" type="presOf" srcId="{7DE2B265-503A-41F3-94EB-FAAD78265FFD}" destId="{C2352262-24A0-4265-9CE3-8598B822A9A2}" srcOrd="1"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447D6953-0C18-4FDC-803E-904941D92E9A}" srcId="{7DE2B265-503A-41F3-94EB-FAAD78265FFD}" destId="{0728DCD3-3616-4A9E-BBCE-6DEBB54800F3}" srcOrd="0" destOrd="0" parTransId="{00B2386E-CFA4-4B18-84B9-709D0F61796D}" sibTransId="{EE5BE2C8-9C61-4B88-87FB-BDD9B0A508A8}"/>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731E29B3-1FC0-4B76-BD71-DA97E77A6D85}" type="presOf" srcId="{951AE44B-2268-43F4-A9E8-083109A7A266}" destId="{AECA06D8-2491-4A6C-BD45-CC9BFC39F896}" srcOrd="0" destOrd="0" presId="urn:microsoft.com/office/officeart/2005/8/layout/orgChart1"/>
    <dgm:cxn modelId="{0EA58518-C9CF-4913-BDA8-B037D2E8BB66}" type="presOf" srcId="{4A8AA399-69C3-4012-A23B-7FD09DF15DEE}" destId="{4AB1D67C-AF07-462F-929E-44DAF6C8C2A0}" srcOrd="1" destOrd="0" presId="urn:microsoft.com/office/officeart/2005/8/layout/orgChart1"/>
    <dgm:cxn modelId="{EB144AED-CF36-4B6B-AAEF-109E72533260}" type="presOf" srcId="{296EAA66-F06E-4A1A-A10A-67B3542F056D}" destId="{CC0B938C-0482-4942-940E-850F3C343FB5}" srcOrd="0" destOrd="0" presId="urn:microsoft.com/office/officeart/2005/8/layout/orgChart1"/>
    <dgm:cxn modelId="{40522D6B-E426-41EB-80C2-81190CE3ECFB}" type="presOf" srcId="{262B0C91-7CC7-4E83-A88C-9BFBB819460C}" destId="{88C8E50D-0042-46CE-B6B5-628A677AE9C2}" srcOrd="0" destOrd="0" presId="urn:microsoft.com/office/officeart/2005/8/layout/orgChart1"/>
    <dgm:cxn modelId="{DFED0CDE-2AD1-4FFB-B2E8-93D837D8BA32}" type="presOf" srcId="{B93E00EF-7819-4414-98C1-7F924AEA2E6F}" destId="{CE90FA5E-B891-4422-B8CC-9922EB7070D1}" srcOrd="0" destOrd="0" presId="urn:microsoft.com/office/officeart/2005/8/layout/orgChart1"/>
    <dgm:cxn modelId="{7BA81E73-53D3-49A1-8D66-D7826F79534F}" type="presOf" srcId="{1CADEE44-D0B9-48CC-ADF2-A49BC73942AB}" destId="{21B28368-2D19-4B9B-A72E-25DE9D0DE096}" srcOrd="0" destOrd="0" presId="urn:microsoft.com/office/officeart/2005/8/layout/orgChart1"/>
    <dgm:cxn modelId="{950001ED-E298-40E1-82B7-802E6C3E024C}" type="presOf" srcId="{5EDCA10E-AF4E-49F5-8531-5C706CCB8357}" destId="{6E040495-3F62-4C68-9775-F26F481BD5E9}" srcOrd="0" destOrd="0" presId="urn:microsoft.com/office/officeart/2005/8/layout/orgChart1"/>
    <dgm:cxn modelId="{81D38BBC-CC3C-4E0A-B150-08446D763ACB}" type="presOf" srcId="{9F2AD0F1-1F37-429E-B171-BDA28E178018}" destId="{2834461C-02B2-486B-9C4A-EFEEEF789AEA}" srcOrd="1"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72EDF590-CDF0-4995-84B8-096FC56E6421}" type="presOf" srcId="{06012093-2759-4AFC-8664-ABF89653D32E}" destId="{B5BF199E-56EB-4072-88C3-8A50C91440D9}" srcOrd="1"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AA940AAF-E0B1-480C-ABFE-A11477D54662}" type="presOf" srcId="{EE03E193-A53A-4CE4-B108-6ED937C7DFA9}" destId="{7813B995-47E6-4F69-AEDC-9A9412F7C29D}" srcOrd="1" destOrd="0" presId="urn:microsoft.com/office/officeart/2005/8/layout/orgChart1"/>
    <dgm:cxn modelId="{E63BFCF0-9949-4163-9508-619974ED5CC2}" type="presOf" srcId="{0728DCD3-3616-4A9E-BBCE-6DEBB54800F3}" destId="{723E2CA7-F036-4AAC-A5F6-5863A8988F81}" srcOrd="1" destOrd="0" presId="urn:microsoft.com/office/officeart/2005/8/layout/orgChart1"/>
    <dgm:cxn modelId="{8DCC667A-9B73-4F05-A836-3456E8638CC8}" type="presOf" srcId="{8AB29EBA-8E79-430B-BEAE-075889EA641A}" destId="{A8431483-DB71-4B47-914C-C1792003E897}"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DAF3384C-CF2B-47E9-A9CD-F6625631B134}" srcId="{7DE2B265-503A-41F3-94EB-FAAD78265FFD}" destId="{EB3A3DA9-4E6D-4D6B-A5CD-583693B2B4C0}" srcOrd="1" destOrd="0" parTransId="{073831C5-BF0E-467C-8E7C-5DE667ED1EC3}" sibTransId="{4C10C809-AB9D-4B02-BFF9-E09588C35B83}"/>
    <dgm:cxn modelId="{50A771D1-5D45-4A88-B159-8D632D8E7D17}" type="presOf" srcId="{F55D43CE-1BEA-4AC8-9003-598FC8164024}" destId="{0D5B2617-BFEC-4CCD-A819-B4CE5F629285}" srcOrd="0"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D65B23A6-F76D-4364-A823-D557B491FA18}" type="presOf" srcId="{77CD64E9-1D7C-43B8-9B1B-56E6948F9FCC}" destId="{190D641D-79C3-4F53-8EE4-E6EC783BEF03}" srcOrd="0" destOrd="0" presId="urn:microsoft.com/office/officeart/2005/8/layout/orgChart1"/>
    <dgm:cxn modelId="{12A02558-E4EB-492C-BDC7-7217A56E5A43}" type="presOf" srcId="{0769FBBA-6C5A-410B-A15C-B3138B1949C4}" destId="{BD419EF6-9BBE-410B-946B-F8D6CB941F39}" srcOrd="0" destOrd="0" presId="urn:microsoft.com/office/officeart/2005/8/layout/orgChart1"/>
    <dgm:cxn modelId="{466D791B-CB73-4471-80D6-A49368D324CE}" type="presOf" srcId="{F03A5AFF-DA3A-4DAE-9F16-C7E317424374}" destId="{8304BA85-CE1F-41EE-916E-3780CF40835C}" srcOrd="0" destOrd="0" presId="urn:microsoft.com/office/officeart/2005/8/layout/orgChart1"/>
    <dgm:cxn modelId="{9AE5ECDA-27E5-42E8-A805-5A3013D83BC2}" type="presOf" srcId="{EB3A3DA9-4E6D-4D6B-A5CD-583693B2B4C0}" destId="{DF4E51B5-00F1-4A45-B4FA-0C693A7A5892}" srcOrd="1" destOrd="0" presId="urn:microsoft.com/office/officeart/2005/8/layout/orgChart1"/>
    <dgm:cxn modelId="{AC80155E-E686-4F7A-B566-C27E0D91CE83}" type="presOf" srcId="{EB3A3DA9-4E6D-4D6B-A5CD-583693B2B4C0}" destId="{E6E341AB-0296-4166-BF5C-7D34A9432DCC}" srcOrd="0" destOrd="0" presId="urn:microsoft.com/office/officeart/2005/8/layout/orgChart1"/>
    <dgm:cxn modelId="{28813C53-62EE-4A38-9B3C-161913F88516}" type="presOf" srcId="{0EF416D1-C508-42F0-A651-ABB504EB6D54}" destId="{E348B78D-C4D1-4758-B26F-A9FDD599BA29}" srcOrd="0" destOrd="0" presId="urn:microsoft.com/office/officeart/2005/8/layout/orgChart1"/>
    <dgm:cxn modelId="{89A21256-E8BE-41C1-A66B-F0600CBB1E6C}" srcId="{E49FA341-E27D-4B85-82A2-35F66D17B5A5}" destId="{96152216-54EF-4354-8903-5B44ED523445}" srcOrd="3" destOrd="0" parTransId="{2B3B3711-272B-4CA2-9DEE-F50471B5F798}" sibTransId="{AAF6CC82-7572-4B84-A325-7E407812881B}"/>
    <dgm:cxn modelId="{6D525108-139B-4A35-8A77-4551876252C2}" srcId="{D2EF9DD8-C8BD-4E1A-891C-924658CF55EB}" destId="{E49FA341-E27D-4B85-82A2-35F66D17B5A5}" srcOrd="5" destOrd="0" parTransId="{526E894D-44CE-464C-BDDC-E4AA96D16776}" sibTransId="{F587AC3A-EE74-4EFB-95F5-414DF26BE968}"/>
    <dgm:cxn modelId="{9A67C10C-7C43-4CC5-BD18-3F81A7D033F4}" type="presOf" srcId="{F8EE8586-FDD6-4B3C-962D-AB09C115F74E}" destId="{08DAE831-C6B7-4373-92E0-FF75F3A18762}" srcOrd="1" destOrd="0" presId="urn:microsoft.com/office/officeart/2005/8/layout/orgChart1"/>
    <dgm:cxn modelId="{CAB5CCFD-7A20-4C91-9988-C2047D29CA72}" type="presOf" srcId="{0B434BE9-5B88-42BB-9EA4-1274B0F5D250}" destId="{C551E086-8042-454B-9961-A53650605CF0}" srcOrd="0" destOrd="0" presId="urn:microsoft.com/office/officeart/2005/8/layout/orgChart1"/>
    <dgm:cxn modelId="{54DF712E-AA13-4E67-AD5E-4255F24B150F}" type="presOf" srcId="{4A8AA399-69C3-4012-A23B-7FD09DF15DEE}" destId="{48024165-D554-45A6-9083-03C06F8B57B8}" srcOrd="0" destOrd="0" presId="urn:microsoft.com/office/officeart/2005/8/layout/orgChart1"/>
    <dgm:cxn modelId="{C401234B-C23D-4850-8C8F-E063ACFD991E}" type="presOf" srcId="{D698C5F0-E8F9-48DE-8577-F3FC601F5937}" destId="{316E4E10-4ABE-45BE-A2D9-E707E9EC222C}" srcOrd="1" destOrd="0" presId="urn:microsoft.com/office/officeart/2005/8/layout/orgChart1"/>
    <dgm:cxn modelId="{9F3BB284-29D0-4FC2-A443-4873C6127085}" type="presOf" srcId="{55BA4FEE-DC24-4EED-8916-688F59AEF812}" destId="{DF49BA96-9F93-4B89-B51F-433688327243}" srcOrd="0" destOrd="0" presId="urn:microsoft.com/office/officeart/2005/8/layout/orgChart1"/>
    <dgm:cxn modelId="{193A4923-225E-4D82-8176-506C899F56EE}" type="presOf" srcId="{D2EF9DD8-C8BD-4E1A-891C-924658CF55EB}" destId="{53310E3F-90DA-423D-8410-FFE5E8CEE753}" srcOrd="1" destOrd="0" presId="urn:microsoft.com/office/officeart/2005/8/layout/orgChart1"/>
    <dgm:cxn modelId="{0EC3327A-2804-4D85-87B7-6BE54BEBE525}" type="presOf" srcId="{2D905E29-4B24-4E74-BA47-AA6C377A1493}" destId="{F30C4A95-132A-4EB9-ADE4-DEE768EEEAE2}" srcOrd="0" destOrd="0" presId="urn:microsoft.com/office/officeart/2005/8/layout/orgChart1"/>
    <dgm:cxn modelId="{D67F695F-21BE-49DE-AA0A-A78689C96B0B}" type="presOf" srcId="{F55D43CE-1BEA-4AC8-9003-598FC8164024}" destId="{85253009-53DD-4FED-A4A8-0C4BE7A29F7A}" srcOrd="1"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5DC9FE6D-7788-4EEE-B36F-2E7152508B30}" type="presOf" srcId="{F34066FF-6AE7-4EA7-BC32-2E988A7C60E2}" destId="{53DD6CA2-2A60-4572-BB08-6DEABCB333DB}" srcOrd="1" destOrd="0" presId="urn:microsoft.com/office/officeart/2005/8/layout/orgChart1"/>
    <dgm:cxn modelId="{B79B481C-A5F0-4BCC-8848-E08982D1C2B7}" type="presOf" srcId="{2B3B3711-272B-4CA2-9DEE-F50471B5F798}" destId="{E1172EE8-0988-4708-B3E5-F4A59F39981E}" srcOrd="0" destOrd="0" presId="urn:microsoft.com/office/officeart/2005/8/layout/orgChart1"/>
    <dgm:cxn modelId="{C4607C5C-3B3F-44A4-AF51-21DF1FEBAAB9}" type="presOf" srcId="{55BA4FEE-DC24-4EED-8916-688F59AEF812}" destId="{17161BBA-45BB-4D95-98FE-6360574A6A1C}" srcOrd="1" destOrd="0" presId="urn:microsoft.com/office/officeart/2005/8/layout/orgChart1"/>
    <dgm:cxn modelId="{87FD4D49-4D75-480A-B656-0F4E86CFC0D8}" type="presOf" srcId="{F03A5AFF-DA3A-4DAE-9F16-C7E317424374}" destId="{4F5FCBC4-7BA7-4FD6-B08B-E1000BFF2553}" srcOrd="1" destOrd="0" presId="urn:microsoft.com/office/officeart/2005/8/layout/orgChart1"/>
    <dgm:cxn modelId="{1260DA21-EF5E-4D36-AF0B-57CAFCF1848F}" type="presOf" srcId="{E49FA341-E27D-4B85-82A2-35F66D17B5A5}" destId="{92FCB36D-02A3-4DF1-8E47-625E067E2505}" srcOrd="0" destOrd="0" presId="urn:microsoft.com/office/officeart/2005/8/layout/orgChart1"/>
    <dgm:cxn modelId="{4CC1D3F5-E842-42F3-9B11-A83EBC21E2E2}" type="presOf" srcId="{48DC4C8F-408F-4B04-9DC6-680BC9CD6175}" destId="{BEC34C99-6A7D-4DF6-A748-5B96681D78EB}" srcOrd="0" destOrd="0" presId="urn:microsoft.com/office/officeart/2005/8/layout/orgChart1"/>
    <dgm:cxn modelId="{C9BC1FB2-BB93-476C-8FB1-77340E295419}" type="presOf" srcId="{2BE458BD-CF71-42CA-94EE-B274939B513D}" destId="{4721984B-334E-473E-B5B0-E7CAF9591AF1}" srcOrd="0"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3E6F26A1-FCC2-45FD-9740-20B2D5F58C96}" type="presOf" srcId="{0B434BE9-5B88-42BB-9EA4-1274B0F5D250}" destId="{389AADF2-EFD2-4ACE-81E9-D2A4CEC0507A}" srcOrd="1" destOrd="0" presId="urn:microsoft.com/office/officeart/2005/8/layout/orgChart1"/>
    <dgm:cxn modelId="{C29F36CE-53A8-4718-B042-2A7A79866380}" type="presOf" srcId="{838809E2-38A2-418A-9913-3198589C8C78}" destId="{49F1F8BC-2173-4293-8E91-666A0EF4687D}" srcOrd="1" destOrd="0" presId="urn:microsoft.com/office/officeart/2005/8/layout/orgChart1"/>
    <dgm:cxn modelId="{656627BE-F855-4D68-A2AB-0DE768C8E3A4}" type="presOf" srcId="{0728DCD3-3616-4A9E-BBCE-6DEBB54800F3}" destId="{C860CCBE-D688-46FE-80DB-A3B612CF8709}" srcOrd="0" destOrd="0" presId="urn:microsoft.com/office/officeart/2005/8/layout/orgChart1"/>
    <dgm:cxn modelId="{655FA235-444C-4271-83D7-A5FFF4FACFC2}" type="presOf" srcId="{7A81F417-2A26-49D6-AD5E-BBD9701C4676}" destId="{FD3E2C03-BAE2-42B3-8B8E-CC09A8E937BF}" srcOrd="0"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46C9B39A-1DF6-4DAC-B40F-26F3FC6E8CBE}" type="presOf" srcId="{E49FA341-E27D-4B85-82A2-35F66D17B5A5}" destId="{F0607867-873E-4ACF-ABAB-FDF636F93CB2}" srcOrd="1" destOrd="0" presId="urn:microsoft.com/office/officeart/2005/8/layout/orgChart1"/>
    <dgm:cxn modelId="{45272409-1C1C-41AC-8B9F-F5E1017A73D2}" type="presOf" srcId="{928670F8-9C02-4975-BCF8-F83C1BAF5308}" destId="{E73ADF3E-95D4-4FBA-836A-D3A1EA027170}" srcOrd="1" destOrd="0" presId="urn:microsoft.com/office/officeart/2005/8/layout/orgChart1"/>
    <dgm:cxn modelId="{8CFB4261-44AE-4FE1-A3B4-502AC7DB7316}" type="presOf" srcId="{405DF6BC-97A3-4772-8281-7CA02553CBDD}" destId="{392D9DB5-3102-48F6-AA75-801A75C6EC3B}" srcOrd="0" destOrd="0" presId="urn:microsoft.com/office/officeart/2005/8/layout/orgChart1"/>
    <dgm:cxn modelId="{717BF92F-4206-47BA-B566-EBC373C64E83}" type="presOf" srcId="{9F2AD0F1-1F37-429E-B171-BDA28E178018}" destId="{007E5531-A0CF-4EF4-AC8E-AB70EB6B4BA7}"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F455E842-559F-4BB7-8797-C264777DA844}" type="presOf" srcId="{085AF7B3-6FB4-45D3-8F35-FFCE6E40A4BC}" destId="{7E3980C8-0563-451E-89FB-0CA2EC52DAF1}" srcOrd="0" destOrd="0" presId="urn:microsoft.com/office/officeart/2005/8/layout/orgChart1"/>
    <dgm:cxn modelId="{37B19871-B992-4898-AE92-8399D10C81DD}" type="presOf" srcId="{CED3691D-E820-4A8E-A933-66FFF31C1188}" destId="{766AB172-0840-4A28-AD33-45A757544A4F}" srcOrd="0" destOrd="0" presId="urn:microsoft.com/office/officeart/2005/8/layout/orgChart1"/>
    <dgm:cxn modelId="{6156DE33-7E12-4FC9-AE63-3977D1432D5B}" srcId="{55BA4FEE-DC24-4EED-8916-688F59AEF812}" destId="{1CADEE44-D0B9-48CC-ADF2-A49BC73942AB}" srcOrd="0" destOrd="0" parTransId="{04CEE981-910A-48A0-BA27-0A8DD8BF97DC}" sibTransId="{86D516F5-E86C-4CDD-B23A-62F28A464AAF}"/>
    <dgm:cxn modelId="{0AA94850-AAF8-46CA-BE50-74D94DBBF09A}" type="presOf" srcId="{06012093-2759-4AFC-8664-ABF89653D32E}" destId="{58CD70A5-946C-4CC7-99C3-E5771BD7397B}" srcOrd="0" destOrd="0" presId="urn:microsoft.com/office/officeart/2005/8/layout/orgChart1"/>
    <dgm:cxn modelId="{37826895-BEF3-4446-AA4B-E9F11C7627CA}" type="presOf" srcId="{A476AEFB-B95C-4474-A62F-9228517A086A}" destId="{6BC69666-3485-4ECD-A0D5-B931C34BC183}" srcOrd="1"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859C0A6D-345F-4F20-99B6-C73706E35F30}" type="presOf" srcId="{FF962358-374A-445D-8681-D27C39524DAE}" destId="{7FD39CB0-1BDC-4DE5-8299-45A353E88C04}" srcOrd="0" destOrd="0" presId="urn:microsoft.com/office/officeart/2005/8/layout/orgChart1"/>
    <dgm:cxn modelId="{1DE89123-408F-4970-90A4-E1F9DC23C564}" type="presOf" srcId="{AD217D21-0763-4101-B589-770B9024C817}" destId="{FB0A725A-A519-4D0B-A6D8-E512E72AF99C}" srcOrd="0"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7D431CFC-C87E-4EB7-82EC-4A5D38F257FD}" type="presOf" srcId="{7DE2B265-503A-41F3-94EB-FAAD78265FFD}" destId="{FD2D5F8A-10B9-4A72-883D-227FAEC7F5CA}" srcOrd="0" destOrd="0" presId="urn:microsoft.com/office/officeart/2005/8/layout/orgChart1"/>
    <dgm:cxn modelId="{186A6C73-34F8-4ED0-B11E-D7B5B4FB76BB}" type="presOf" srcId="{F84E727B-79FE-4B56-95C5-0ED0A8844082}" destId="{0714E820-AF7E-49E3-8216-858ED3BE3FE1}" srcOrd="0" destOrd="0" presId="urn:microsoft.com/office/officeart/2005/8/layout/orgChart1"/>
    <dgm:cxn modelId="{56FDDC61-6BB8-44A4-ADD5-CE848C9A5D7E}" srcId="{E49FA341-E27D-4B85-82A2-35F66D17B5A5}" destId="{A476AEFB-B95C-4474-A62F-9228517A086A}" srcOrd="1" destOrd="0" parTransId="{77CD64E9-1D7C-43B8-9B1B-56E6948F9FCC}" sibTransId="{9A558866-487D-4A4A-ACD0-626181621EE0}"/>
    <dgm:cxn modelId="{349913DB-9407-4D12-AFDA-60E419967082}" type="presOf" srcId="{D698C5F0-E8F9-48DE-8577-F3FC601F5937}" destId="{F044626A-3557-4DB6-93B4-44B9EA7880A1}" srcOrd="0" destOrd="0" presId="urn:microsoft.com/office/officeart/2005/8/layout/orgChart1"/>
    <dgm:cxn modelId="{37740959-C69F-4909-97AC-AFFEA88E8E4A}" type="presOf" srcId="{0EF416D1-C508-42F0-A651-ABB504EB6D54}" destId="{ACFCC4EA-720F-4861-8EC6-C96065F1A3EC}" srcOrd="1"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4E8894D0-FD6F-428C-8699-71A2B5A23C88}" type="presOf" srcId="{11B1946B-074B-43C4-9C0B-B4D2890C218C}" destId="{B6A3F05A-19A8-4191-81A1-0AD1B5CC103B}" srcOrd="0" destOrd="0" presId="urn:microsoft.com/office/officeart/2005/8/layout/orgChart1"/>
    <dgm:cxn modelId="{B4DF278E-9E05-4354-A83D-1DBE815830AA}" type="presOf" srcId="{00B2386E-CFA4-4B18-84B9-709D0F61796D}" destId="{5055C173-7E7E-4DB2-A517-9D54D595B9EF}" srcOrd="0" destOrd="0" presId="urn:microsoft.com/office/officeart/2005/8/layout/orgChart1"/>
    <dgm:cxn modelId="{8F546415-95E6-4692-84EF-90174EFAD157}" type="presOf" srcId="{F8EE8586-FDD6-4B3C-962D-AB09C115F74E}" destId="{4DBD2FD3-3BE5-4A1A-90F3-EDD4B1EB071D}" srcOrd="0" destOrd="0" presId="urn:microsoft.com/office/officeart/2005/8/layout/orgChart1"/>
    <dgm:cxn modelId="{405E205A-E319-4049-9C54-70D73CC018E7}" type="presOf" srcId="{11B1946B-074B-43C4-9C0B-B4D2890C218C}" destId="{C303EE0E-6A86-4742-AED1-B4394F6572D2}" srcOrd="1" destOrd="0" presId="urn:microsoft.com/office/officeart/2005/8/layout/orgChart1"/>
    <dgm:cxn modelId="{57F15907-86D1-4928-8D87-A8ECABB285B4}" type="presOf" srcId="{D2EF9DD8-C8BD-4E1A-891C-924658CF55EB}" destId="{14999252-F95A-4138-92C6-BB0417900DF7}"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2217A717-18AB-4CD3-A5DA-F9DF73B03094}" type="presOf" srcId="{526E894D-44CE-464C-BDDC-E4AA96D16776}" destId="{217EDBD6-494E-4E92-A55F-2646FD0CD5DA}"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A6AE6F43-8C9E-4697-B669-90D746B0006D}" type="presParOf" srcId="{FB0A725A-A519-4D0B-A6D8-E512E72AF99C}" destId="{9E5D84BB-88F8-4C38-BAD5-A106630A318B}" srcOrd="0" destOrd="0" presId="urn:microsoft.com/office/officeart/2005/8/layout/orgChart1"/>
    <dgm:cxn modelId="{88BE6013-3AF1-4090-B28B-21448638C1CE}" type="presParOf" srcId="{9E5D84BB-88F8-4C38-BAD5-A106630A318B}" destId="{6D0E6E5A-D82A-46A8-9EA2-E8B5098E8DB3}" srcOrd="0" destOrd="0" presId="urn:microsoft.com/office/officeart/2005/8/layout/orgChart1"/>
    <dgm:cxn modelId="{D76AF124-60F9-423C-BD29-D4755F82785E}" type="presParOf" srcId="{6D0E6E5A-D82A-46A8-9EA2-E8B5098E8DB3}" destId="{14999252-F95A-4138-92C6-BB0417900DF7}" srcOrd="0" destOrd="0" presId="urn:microsoft.com/office/officeart/2005/8/layout/orgChart1"/>
    <dgm:cxn modelId="{A5A1DFA5-6EC7-48B0-B084-45511404A907}" type="presParOf" srcId="{6D0E6E5A-D82A-46A8-9EA2-E8B5098E8DB3}" destId="{53310E3F-90DA-423D-8410-FFE5E8CEE753}" srcOrd="1" destOrd="0" presId="urn:microsoft.com/office/officeart/2005/8/layout/orgChart1"/>
    <dgm:cxn modelId="{6F282FCF-1E08-4786-A35C-38C358D26B97}" type="presParOf" srcId="{9E5D84BB-88F8-4C38-BAD5-A106630A318B}" destId="{A54A800D-2567-4A9E-94A3-B33B801B9413}" srcOrd="1" destOrd="0" presId="urn:microsoft.com/office/officeart/2005/8/layout/orgChart1"/>
    <dgm:cxn modelId="{BDCE3FC5-44F9-4D06-91C4-C3CAE58F480C}" type="presParOf" srcId="{A54A800D-2567-4A9E-94A3-B33B801B9413}" destId="{A8431483-DB71-4B47-914C-C1792003E897}" srcOrd="0" destOrd="0" presId="urn:microsoft.com/office/officeart/2005/8/layout/orgChart1"/>
    <dgm:cxn modelId="{AB5A6892-39C2-4817-B154-8A4A18C7BD25}" type="presParOf" srcId="{A54A800D-2567-4A9E-94A3-B33B801B9413}" destId="{238E5E34-17B9-48BC-B5FC-0BB1C40F3580}" srcOrd="1" destOrd="0" presId="urn:microsoft.com/office/officeart/2005/8/layout/orgChart1"/>
    <dgm:cxn modelId="{C549F4AE-138A-401A-965F-82829BBF8831}" type="presParOf" srcId="{238E5E34-17B9-48BC-B5FC-0BB1C40F3580}" destId="{F2112A60-9CE3-4CF9-8971-6E4E08CEE13A}" srcOrd="0" destOrd="0" presId="urn:microsoft.com/office/officeart/2005/8/layout/orgChart1"/>
    <dgm:cxn modelId="{F635B76E-7A34-4A9B-8879-B6840F30D667}" type="presParOf" srcId="{F2112A60-9CE3-4CF9-8971-6E4E08CEE13A}" destId="{DF49BA96-9F93-4B89-B51F-433688327243}" srcOrd="0" destOrd="0" presId="urn:microsoft.com/office/officeart/2005/8/layout/orgChart1"/>
    <dgm:cxn modelId="{A4AAC2AD-22B3-48C1-91BA-CC13A8AC149F}" type="presParOf" srcId="{F2112A60-9CE3-4CF9-8971-6E4E08CEE13A}" destId="{17161BBA-45BB-4D95-98FE-6360574A6A1C}" srcOrd="1" destOrd="0" presId="urn:microsoft.com/office/officeart/2005/8/layout/orgChart1"/>
    <dgm:cxn modelId="{EC1566C7-71D5-4CB5-BA65-17B95DE5E1FE}" type="presParOf" srcId="{238E5E34-17B9-48BC-B5FC-0BB1C40F3580}" destId="{15BA9B70-964A-4B26-94EB-D6FF7A14EBB0}" srcOrd="1" destOrd="0" presId="urn:microsoft.com/office/officeart/2005/8/layout/orgChart1"/>
    <dgm:cxn modelId="{949FED26-B1E4-4D72-B46E-6BE9FFBE39DE}" type="presParOf" srcId="{15BA9B70-964A-4B26-94EB-D6FF7A14EBB0}" destId="{BC8B34FF-9DCD-4B34-9656-8A1742054289}" srcOrd="0" destOrd="0" presId="urn:microsoft.com/office/officeart/2005/8/layout/orgChart1"/>
    <dgm:cxn modelId="{BEE50CA8-68B2-4926-BFC5-BBB5B4469D52}" type="presParOf" srcId="{15BA9B70-964A-4B26-94EB-D6FF7A14EBB0}" destId="{1FD2C84A-351D-4E9F-824B-2FFC6461A0C8}" srcOrd="1" destOrd="0" presId="urn:microsoft.com/office/officeart/2005/8/layout/orgChart1"/>
    <dgm:cxn modelId="{5B9A20B5-14E2-4934-A664-13E076D64007}" type="presParOf" srcId="{1FD2C84A-351D-4E9F-824B-2FFC6461A0C8}" destId="{956DA1A0-4B28-4537-AB0B-C471F4DAF71B}" srcOrd="0" destOrd="0" presId="urn:microsoft.com/office/officeart/2005/8/layout/orgChart1"/>
    <dgm:cxn modelId="{32ACC0E3-CFA1-4048-961E-C23DE4960FBA}" type="presParOf" srcId="{956DA1A0-4B28-4537-AB0B-C471F4DAF71B}" destId="{21B28368-2D19-4B9B-A72E-25DE9D0DE096}" srcOrd="0" destOrd="0" presId="urn:microsoft.com/office/officeart/2005/8/layout/orgChart1"/>
    <dgm:cxn modelId="{16014F71-06E6-40E5-BB0D-0EC3CDA57BB5}" type="presParOf" srcId="{956DA1A0-4B28-4537-AB0B-C471F4DAF71B}" destId="{5B21213E-8A33-4CDC-822A-608E53E0ACDC}" srcOrd="1" destOrd="0" presId="urn:microsoft.com/office/officeart/2005/8/layout/orgChart1"/>
    <dgm:cxn modelId="{EB608958-90B7-4D94-B275-E185C5D05574}" type="presParOf" srcId="{1FD2C84A-351D-4E9F-824B-2FFC6461A0C8}" destId="{812F0095-327C-482A-96D3-FAE576413E39}" srcOrd="1" destOrd="0" presId="urn:microsoft.com/office/officeart/2005/8/layout/orgChart1"/>
    <dgm:cxn modelId="{AD1FFE9D-9DEF-4F0B-9624-4D3FF9A54FFE}" type="presParOf" srcId="{1FD2C84A-351D-4E9F-824B-2FFC6461A0C8}" destId="{DBE9E241-58FC-4C15-9950-7A600AE56EB0}" srcOrd="2" destOrd="0" presId="urn:microsoft.com/office/officeart/2005/8/layout/orgChart1"/>
    <dgm:cxn modelId="{96E85346-5861-4FBB-9983-5CC9A35C5998}" type="presParOf" srcId="{15BA9B70-964A-4B26-94EB-D6FF7A14EBB0}" destId="{A6947D4E-128B-4EEA-A65D-47F50B3B5806}" srcOrd="2" destOrd="0" presId="urn:microsoft.com/office/officeart/2005/8/layout/orgChart1"/>
    <dgm:cxn modelId="{14ED3688-D4C7-4386-BDD7-C450EA0EEA91}" type="presParOf" srcId="{15BA9B70-964A-4B26-94EB-D6FF7A14EBB0}" destId="{54482FEF-7E3D-4ABE-8B52-ED88D870548E}" srcOrd="3" destOrd="0" presId="urn:microsoft.com/office/officeart/2005/8/layout/orgChart1"/>
    <dgm:cxn modelId="{458CB15F-8C58-4381-B9E8-668EA8F37736}" type="presParOf" srcId="{54482FEF-7E3D-4ABE-8B52-ED88D870548E}" destId="{CC7EE17A-722E-4F9B-94E7-0DB471DE1B0E}" srcOrd="0" destOrd="0" presId="urn:microsoft.com/office/officeart/2005/8/layout/orgChart1"/>
    <dgm:cxn modelId="{130A6718-30AB-4CF9-BC60-1C77D9AD24FF}" type="presParOf" srcId="{CC7EE17A-722E-4F9B-94E7-0DB471DE1B0E}" destId="{58CD70A5-946C-4CC7-99C3-E5771BD7397B}" srcOrd="0" destOrd="0" presId="urn:microsoft.com/office/officeart/2005/8/layout/orgChart1"/>
    <dgm:cxn modelId="{41D249F4-A16F-458B-9783-6EB0E32E649F}" type="presParOf" srcId="{CC7EE17A-722E-4F9B-94E7-0DB471DE1B0E}" destId="{B5BF199E-56EB-4072-88C3-8A50C91440D9}" srcOrd="1" destOrd="0" presId="urn:microsoft.com/office/officeart/2005/8/layout/orgChart1"/>
    <dgm:cxn modelId="{280A33B9-E11C-4D11-B761-FE745E9BE830}" type="presParOf" srcId="{54482FEF-7E3D-4ABE-8B52-ED88D870548E}" destId="{C3E34C2B-9ADE-41C4-AEF9-2403FEEC0225}" srcOrd="1" destOrd="0" presId="urn:microsoft.com/office/officeart/2005/8/layout/orgChart1"/>
    <dgm:cxn modelId="{7F45FEFC-2CFA-4E61-A9CA-89F3517AEBF9}" type="presParOf" srcId="{54482FEF-7E3D-4ABE-8B52-ED88D870548E}" destId="{BFA86D00-F63E-4AEB-A1F1-EFB64C1C72F3}" srcOrd="2" destOrd="0" presId="urn:microsoft.com/office/officeart/2005/8/layout/orgChart1"/>
    <dgm:cxn modelId="{2CC6B5FC-146C-4E69-A789-D4E4404E1264}" type="presParOf" srcId="{15BA9B70-964A-4B26-94EB-D6FF7A14EBB0}" destId="{FD3E2C03-BAE2-42B3-8B8E-CC09A8E937BF}" srcOrd="4" destOrd="0" presId="urn:microsoft.com/office/officeart/2005/8/layout/orgChart1"/>
    <dgm:cxn modelId="{44A5099F-5658-450A-8D28-85FE3DD16E3A}" type="presParOf" srcId="{15BA9B70-964A-4B26-94EB-D6FF7A14EBB0}" destId="{B4D78F9D-7C4D-4D22-B455-96B0912BB4D1}" srcOrd="5" destOrd="0" presId="urn:microsoft.com/office/officeart/2005/8/layout/orgChart1"/>
    <dgm:cxn modelId="{563F0D6F-F7AC-4495-99FD-390E374140BB}" type="presParOf" srcId="{B4D78F9D-7C4D-4D22-B455-96B0912BB4D1}" destId="{8613649E-3619-4E80-B88A-7779E243D465}" srcOrd="0" destOrd="0" presId="urn:microsoft.com/office/officeart/2005/8/layout/orgChart1"/>
    <dgm:cxn modelId="{00169995-35CB-46FF-8DF4-FE543F76D0B0}" type="presParOf" srcId="{8613649E-3619-4E80-B88A-7779E243D465}" destId="{8304BA85-CE1F-41EE-916E-3780CF40835C}" srcOrd="0" destOrd="0" presId="urn:microsoft.com/office/officeart/2005/8/layout/orgChart1"/>
    <dgm:cxn modelId="{7CCEBADC-A7B0-424C-80C6-378B8CB42B1B}" type="presParOf" srcId="{8613649E-3619-4E80-B88A-7779E243D465}" destId="{4F5FCBC4-7BA7-4FD6-B08B-E1000BFF2553}" srcOrd="1" destOrd="0" presId="urn:microsoft.com/office/officeart/2005/8/layout/orgChart1"/>
    <dgm:cxn modelId="{A740ABFB-0E43-4847-BA8B-B3159B0CCA7F}" type="presParOf" srcId="{B4D78F9D-7C4D-4D22-B455-96B0912BB4D1}" destId="{F6362BC3-54B8-4B95-B84B-9A6036459640}" srcOrd="1" destOrd="0" presId="urn:microsoft.com/office/officeart/2005/8/layout/orgChart1"/>
    <dgm:cxn modelId="{D75715BF-7139-4F54-9184-54C5041C8B35}" type="presParOf" srcId="{B4D78F9D-7C4D-4D22-B455-96B0912BB4D1}" destId="{6C696E9C-4643-4147-A492-D593DAE8ABB3}" srcOrd="2" destOrd="0" presId="urn:microsoft.com/office/officeart/2005/8/layout/orgChart1"/>
    <dgm:cxn modelId="{055103FD-50C9-42AC-A417-1462AB53C329}" type="presParOf" srcId="{238E5E34-17B9-48BC-B5FC-0BB1C40F3580}" destId="{4022054C-D957-4890-B617-14C9D29018C8}" srcOrd="2" destOrd="0" presId="urn:microsoft.com/office/officeart/2005/8/layout/orgChart1"/>
    <dgm:cxn modelId="{C56DDBFC-247F-4051-B78B-DF3DEA6F3560}" type="presParOf" srcId="{A54A800D-2567-4A9E-94A3-B33B801B9413}" destId="{4721984B-334E-473E-B5B0-E7CAF9591AF1}" srcOrd="2" destOrd="0" presId="urn:microsoft.com/office/officeart/2005/8/layout/orgChart1"/>
    <dgm:cxn modelId="{5830F51D-CE0C-4D50-A04D-EE0B5702A9CC}" type="presParOf" srcId="{A54A800D-2567-4A9E-94A3-B33B801B9413}" destId="{192280CC-721D-4555-93F0-4E68E6DB86E0}" srcOrd="3" destOrd="0" presId="urn:microsoft.com/office/officeart/2005/8/layout/orgChart1"/>
    <dgm:cxn modelId="{1F864C7A-D8EF-4F92-87B2-92106FE06171}" type="presParOf" srcId="{192280CC-721D-4555-93F0-4E68E6DB86E0}" destId="{BADE98D0-9C7E-40DE-8F39-2EB57A68CA9C}" srcOrd="0" destOrd="0" presId="urn:microsoft.com/office/officeart/2005/8/layout/orgChart1"/>
    <dgm:cxn modelId="{AE2DC25F-E0E8-4E69-B9E9-453841162EF3}" type="presParOf" srcId="{BADE98D0-9C7E-40DE-8F39-2EB57A68CA9C}" destId="{007E5531-A0CF-4EF4-AC8E-AB70EB6B4BA7}" srcOrd="0" destOrd="0" presId="urn:microsoft.com/office/officeart/2005/8/layout/orgChart1"/>
    <dgm:cxn modelId="{AAD1BDAE-656D-4622-A09F-1799718EDE92}" type="presParOf" srcId="{BADE98D0-9C7E-40DE-8F39-2EB57A68CA9C}" destId="{2834461C-02B2-486B-9C4A-EFEEEF789AEA}" srcOrd="1" destOrd="0" presId="urn:microsoft.com/office/officeart/2005/8/layout/orgChart1"/>
    <dgm:cxn modelId="{3967F004-04E6-44FB-82C1-0A1CC349CC51}" type="presParOf" srcId="{192280CC-721D-4555-93F0-4E68E6DB86E0}" destId="{2412A8B0-0F69-4092-926E-D56857F2DCAF}" srcOrd="1" destOrd="0" presId="urn:microsoft.com/office/officeart/2005/8/layout/orgChart1"/>
    <dgm:cxn modelId="{CC556760-2440-4531-B971-4ECAA751A62A}" type="presParOf" srcId="{2412A8B0-0F69-4092-926E-D56857F2DCAF}" destId="{BD419EF6-9BBE-410B-946B-F8D6CB941F39}" srcOrd="0" destOrd="0" presId="urn:microsoft.com/office/officeart/2005/8/layout/orgChart1"/>
    <dgm:cxn modelId="{204EF0C4-9B0B-4727-ABFB-167C3E9A7B66}" type="presParOf" srcId="{2412A8B0-0F69-4092-926E-D56857F2DCAF}" destId="{621F1B8D-CE10-4197-BA76-851CA93E05EF}" srcOrd="1" destOrd="0" presId="urn:microsoft.com/office/officeart/2005/8/layout/orgChart1"/>
    <dgm:cxn modelId="{00D366F3-EDAA-4673-9F41-2D6038933E18}" type="presParOf" srcId="{621F1B8D-CE10-4197-BA76-851CA93E05EF}" destId="{BD30E1A6-D20E-4A64-9EDB-8FC0EA349521}" srcOrd="0" destOrd="0" presId="urn:microsoft.com/office/officeart/2005/8/layout/orgChart1"/>
    <dgm:cxn modelId="{9A2568A6-3703-46CA-A203-D158C539E251}" type="presParOf" srcId="{BD30E1A6-D20E-4A64-9EDB-8FC0EA349521}" destId="{7B725005-63F4-48B6-91CD-67CB394474EB}" srcOrd="0" destOrd="0" presId="urn:microsoft.com/office/officeart/2005/8/layout/orgChart1"/>
    <dgm:cxn modelId="{949839C4-0446-4A57-86C6-E2712E0E0C00}" type="presParOf" srcId="{BD30E1A6-D20E-4A64-9EDB-8FC0EA349521}" destId="{7813B995-47E6-4F69-AEDC-9A9412F7C29D}" srcOrd="1" destOrd="0" presId="urn:microsoft.com/office/officeart/2005/8/layout/orgChart1"/>
    <dgm:cxn modelId="{34E77322-F460-43C4-AC9A-2406EDFCEA69}" type="presParOf" srcId="{621F1B8D-CE10-4197-BA76-851CA93E05EF}" destId="{5F78EDC4-9C96-4A91-BC2C-C74F138162EA}" srcOrd="1" destOrd="0" presId="urn:microsoft.com/office/officeart/2005/8/layout/orgChart1"/>
    <dgm:cxn modelId="{0158412E-E2D1-4152-A168-FC9806A196B3}" type="presParOf" srcId="{621F1B8D-CE10-4197-BA76-851CA93E05EF}" destId="{7D28BDD6-33C8-4C64-9D70-F758A06956FC}" srcOrd="2" destOrd="0" presId="urn:microsoft.com/office/officeart/2005/8/layout/orgChart1"/>
    <dgm:cxn modelId="{EF5AF282-6107-41F4-894B-BB19996E3DF8}" type="presParOf" srcId="{2412A8B0-0F69-4092-926E-D56857F2DCAF}" destId="{7E3980C8-0563-451E-89FB-0CA2EC52DAF1}" srcOrd="2" destOrd="0" presId="urn:microsoft.com/office/officeart/2005/8/layout/orgChart1"/>
    <dgm:cxn modelId="{9B558E65-AF08-494F-8E4D-85D8B2229C4B}" type="presParOf" srcId="{2412A8B0-0F69-4092-926E-D56857F2DCAF}" destId="{88C1838D-F1A5-4EA5-B6FB-F75C414E5E14}" srcOrd="3" destOrd="0" presId="urn:microsoft.com/office/officeart/2005/8/layout/orgChart1"/>
    <dgm:cxn modelId="{9FC61509-3574-47B3-B2DF-1EAE41BAB949}" type="presParOf" srcId="{88C1838D-F1A5-4EA5-B6FB-F75C414E5E14}" destId="{58883C1F-6504-43E5-85AD-71EC8A97E263}" srcOrd="0" destOrd="0" presId="urn:microsoft.com/office/officeart/2005/8/layout/orgChart1"/>
    <dgm:cxn modelId="{F22A391B-BC44-44F5-BF64-F1C9F943426F}" type="presParOf" srcId="{58883C1F-6504-43E5-85AD-71EC8A97E263}" destId="{99DC775D-453B-48AD-B524-050131B54F05}" srcOrd="0" destOrd="0" presId="urn:microsoft.com/office/officeart/2005/8/layout/orgChart1"/>
    <dgm:cxn modelId="{B8BE167A-6D88-457C-A355-ADA5F351E2D5}" type="presParOf" srcId="{58883C1F-6504-43E5-85AD-71EC8A97E263}" destId="{E73ADF3E-95D4-4FBA-836A-D3A1EA027170}" srcOrd="1" destOrd="0" presId="urn:microsoft.com/office/officeart/2005/8/layout/orgChart1"/>
    <dgm:cxn modelId="{8EC1DFDC-B652-4D6D-9C83-EF5D033FE5EC}" type="presParOf" srcId="{88C1838D-F1A5-4EA5-B6FB-F75C414E5E14}" destId="{FD89CF53-BA67-480B-94CD-5EFF239CB0DD}" srcOrd="1" destOrd="0" presId="urn:microsoft.com/office/officeart/2005/8/layout/orgChart1"/>
    <dgm:cxn modelId="{07952E0C-F0E7-4091-9740-0FF77AE349D6}" type="presParOf" srcId="{88C1838D-F1A5-4EA5-B6FB-F75C414E5E14}" destId="{7675B9D0-2D39-4011-ABCC-3C1E64E1E4C0}" srcOrd="2" destOrd="0" presId="urn:microsoft.com/office/officeart/2005/8/layout/orgChart1"/>
    <dgm:cxn modelId="{8929FA3A-132F-4C04-83F4-52E07CDCCDD3}" type="presParOf" srcId="{2412A8B0-0F69-4092-926E-D56857F2DCAF}" destId="{EAFD3C72-B462-4C6C-BF07-C3210ABD2BB7}" srcOrd="4" destOrd="0" presId="urn:microsoft.com/office/officeart/2005/8/layout/orgChart1"/>
    <dgm:cxn modelId="{EFD0D78E-7F01-466D-B211-36D6C58B4B5F}" type="presParOf" srcId="{2412A8B0-0F69-4092-926E-D56857F2DCAF}" destId="{51EE40A8-197C-4FF1-9F8A-8633D3E67C00}" srcOrd="5" destOrd="0" presId="urn:microsoft.com/office/officeart/2005/8/layout/orgChart1"/>
    <dgm:cxn modelId="{EF7635F8-9F2B-4CF3-82CF-DB5E70888057}" type="presParOf" srcId="{51EE40A8-197C-4FF1-9F8A-8633D3E67C00}" destId="{295B94A1-2E95-4F92-8541-6B2514F99092}" srcOrd="0" destOrd="0" presId="urn:microsoft.com/office/officeart/2005/8/layout/orgChart1"/>
    <dgm:cxn modelId="{08884241-D02D-4403-BA42-ACD3076C715F}" type="presParOf" srcId="{295B94A1-2E95-4F92-8541-6B2514F99092}" destId="{B6A3F05A-19A8-4191-81A1-0AD1B5CC103B}" srcOrd="0" destOrd="0" presId="urn:microsoft.com/office/officeart/2005/8/layout/orgChart1"/>
    <dgm:cxn modelId="{DF53BDAD-3729-4C38-8CDC-5DD56AE0CA58}" type="presParOf" srcId="{295B94A1-2E95-4F92-8541-6B2514F99092}" destId="{C303EE0E-6A86-4742-AED1-B4394F6572D2}" srcOrd="1" destOrd="0" presId="urn:microsoft.com/office/officeart/2005/8/layout/orgChart1"/>
    <dgm:cxn modelId="{8D6DAE42-41CF-4614-A2C1-2163E2410AA9}" type="presParOf" srcId="{51EE40A8-197C-4FF1-9F8A-8633D3E67C00}" destId="{6CC38F3E-6575-47B7-91BD-FFA4EF4C510D}" srcOrd="1" destOrd="0" presId="urn:microsoft.com/office/officeart/2005/8/layout/orgChart1"/>
    <dgm:cxn modelId="{E89DE7CF-2C67-4EAE-B0E6-44FF6F2A151E}" type="presParOf" srcId="{51EE40A8-197C-4FF1-9F8A-8633D3E67C00}" destId="{A7E5D621-2968-4D2D-B758-5064E383846B}" srcOrd="2" destOrd="0" presId="urn:microsoft.com/office/officeart/2005/8/layout/orgChart1"/>
    <dgm:cxn modelId="{FE04534F-C78B-4952-A613-92CA3AB377E7}" type="presParOf" srcId="{192280CC-721D-4555-93F0-4E68E6DB86E0}" destId="{89C970C1-5D61-4D3D-9AF7-9E9E5DD5A999}" srcOrd="2" destOrd="0" presId="urn:microsoft.com/office/officeart/2005/8/layout/orgChart1"/>
    <dgm:cxn modelId="{A525F9F2-2706-4434-A6C7-1FBCA33C8A11}" type="presParOf" srcId="{A54A800D-2567-4A9E-94A3-B33B801B9413}" destId="{CC0B938C-0482-4942-940E-850F3C343FB5}" srcOrd="4" destOrd="0" presId="urn:microsoft.com/office/officeart/2005/8/layout/orgChart1"/>
    <dgm:cxn modelId="{39A6AAF0-65D4-4672-886D-553D21A869C5}" type="presParOf" srcId="{A54A800D-2567-4A9E-94A3-B33B801B9413}" destId="{58797ED0-2936-4DED-823E-AD9E5DD01011}" srcOrd="5" destOrd="0" presId="urn:microsoft.com/office/officeart/2005/8/layout/orgChart1"/>
    <dgm:cxn modelId="{97ABAAAF-F1B5-4049-916E-5719F0FD457F}" type="presParOf" srcId="{58797ED0-2936-4DED-823E-AD9E5DD01011}" destId="{379423F0-F7CC-48B2-8481-7C05C44DA436}" srcOrd="0" destOrd="0" presId="urn:microsoft.com/office/officeart/2005/8/layout/orgChart1"/>
    <dgm:cxn modelId="{30C762AF-86F5-4A2E-888B-3CF8E99980F1}" type="presParOf" srcId="{379423F0-F7CC-48B2-8481-7C05C44DA436}" destId="{FD2D5F8A-10B9-4A72-883D-227FAEC7F5CA}" srcOrd="0" destOrd="0" presId="urn:microsoft.com/office/officeart/2005/8/layout/orgChart1"/>
    <dgm:cxn modelId="{DD8679BA-1F2D-4917-B04C-0938C32ADCFE}" type="presParOf" srcId="{379423F0-F7CC-48B2-8481-7C05C44DA436}" destId="{C2352262-24A0-4265-9CE3-8598B822A9A2}" srcOrd="1" destOrd="0" presId="urn:microsoft.com/office/officeart/2005/8/layout/orgChart1"/>
    <dgm:cxn modelId="{B8222A62-BE9E-41AD-ACCA-84F4A5AFECB2}" type="presParOf" srcId="{58797ED0-2936-4DED-823E-AD9E5DD01011}" destId="{90152BC5-C757-4C42-A1E7-8F4EC1877FA0}" srcOrd="1" destOrd="0" presId="urn:microsoft.com/office/officeart/2005/8/layout/orgChart1"/>
    <dgm:cxn modelId="{40B1ED02-7395-43F7-BA02-E589E786C23E}" type="presParOf" srcId="{90152BC5-C757-4C42-A1E7-8F4EC1877FA0}" destId="{5055C173-7E7E-4DB2-A517-9D54D595B9EF}" srcOrd="0" destOrd="0" presId="urn:microsoft.com/office/officeart/2005/8/layout/orgChart1"/>
    <dgm:cxn modelId="{7CB642FC-740A-4B74-831A-4B121D7D5B0A}" type="presParOf" srcId="{90152BC5-C757-4C42-A1E7-8F4EC1877FA0}" destId="{CFBF9FE5-0C56-47BA-B56E-D636A07F171C}" srcOrd="1" destOrd="0" presId="urn:microsoft.com/office/officeart/2005/8/layout/orgChart1"/>
    <dgm:cxn modelId="{B1D95258-030A-48EF-8FB4-82325FEA28DA}" type="presParOf" srcId="{CFBF9FE5-0C56-47BA-B56E-D636A07F171C}" destId="{83589A08-B795-4C5B-85C9-E02A20E45109}" srcOrd="0" destOrd="0" presId="urn:microsoft.com/office/officeart/2005/8/layout/orgChart1"/>
    <dgm:cxn modelId="{849E7668-8FBA-48A2-AAA3-3E6BA56E9C49}" type="presParOf" srcId="{83589A08-B795-4C5B-85C9-E02A20E45109}" destId="{C860CCBE-D688-46FE-80DB-A3B612CF8709}" srcOrd="0" destOrd="0" presId="urn:microsoft.com/office/officeart/2005/8/layout/orgChart1"/>
    <dgm:cxn modelId="{9048FC37-3DDC-4A35-8C42-94A84442CD7B}" type="presParOf" srcId="{83589A08-B795-4C5B-85C9-E02A20E45109}" destId="{723E2CA7-F036-4AAC-A5F6-5863A8988F81}" srcOrd="1" destOrd="0" presId="urn:microsoft.com/office/officeart/2005/8/layout/orgChart1"/>
    <dgm:cxn modelId="{BFCE63B6-08BD-419B-BB5D-A0211638716A}" type="presParOf" srcId="{CFBF9FE5-0C56-47BA-B56E-D636A07F171C}" destId="{6AFF1B03-998D-4E25-9086-EE87711662BA}" srcOrd="1" destOrd="0" presId="urn:microsoft.com/office/officeart/2005/8/layout/orgChart1"/>
    <dgm:cxn modelId="{0D5EEF5B-5B09-4E9A-92DE-16B20804BB66}" type="presParOf" srcId="{CFBF9FE5-0C56-47BA-B56E-D636A07F171C}" destId="{734E241A-B4D5-4212-84AA-CE9960792BC9}" srcOrd="2" destOrd="0" presId="urn:microsoft.com/office/officeart/2005/8/layout/orgChart1"/>
    <dgm:cxn modelId="{4B6C373E-F257-46BB-8DE4-C4C3F74A45EC}" type="presParOf" srcId="{90152BC5-C757-4C42-A1E7-8F4EC1877FA0}" destId="{C86167C2-0234-43F4-A5CC-57D8C4E58F31}" srcOrd="2" destOrd="0" presId="urn:microsoft.com/office/officeart/2005/8/layout/orgChart1"/>
    <dgm:cxn modelId="{57AEA5A3-9A44-41CE-A653-99B3060D7A9F}" type="presParOf" srcId="{90152BC5-C757-4C42-A1E7-8F4EC1877FA0}" destId="{5E17339F-66A8-4FAB-85D0-F1C860888408}" srcOrd="3" destOrd="0" presId="urn:microsoft.com/office/officeart/2005/8/layout/orgChart1"/>
    <dgm:cxn modelId="{D2464627-820A-4802-87BE-6CC8D80BC198}" type="presParOf" srcId="{5E17339F-66A8-4FAB-85D0-F1C860888408}" destId="{74C4FCBE-F61B-463F-9707-FEF9656684F0}" srcOrd="0" destOrd="0" presId="urn:microsoft.com/office/officeart/2005/8/layout/orgChart1"/>
    <dgm:cxn modelId="{2175210E-D182-4665-9403-491B16094030}" type="presParOf" srcId="{74C4FCBE-F61B-463F-9707-FEF9656684F0}" destId="{E6E341AB-0296-4166-BF5C-7D34A9432DCC}" srcOrd="0" destOrd="0" presId="urn:microsoft.com/office/officeart/2005/8/layout/orgChart1"/>
    <dgm:cxn modelId="{84BB604B-0E64-461D-AAE1-8FCB772F3984}" type="presParOf" srcId="{74C4FCBE-F61B-463F-9707-FEF9656684F0}" destId="{DF4E51B5-00F1-4A45-B4FA-0C693A7A5892}" srcOrd="1" destOrd="0" presId="urn:microsoft.com/office/officeart/2005/8/layout/orgChart1"/>
    <dgm:cxn modelId="{FE1AB835-4E85-4C18-96D5-BC8437DBBDD1}" type="presParOf" srcId="{5E17339F-66A8-4FAB-85D0-F1C860888408}" destId="{24C37805-F4C3-4FFE-81DC-BD5BC87B890E}" srcOrd="1" destOrd="0" presId="urn:microsoft.com/office/officeart/2005/8/layout/orgChart1"/>
    <dgm:cxn modelId="{7BF9513B-8085-4BB1-9D73-55015F1AF937}" type="presParOf" srcId="{5E17339F-66A8-4FAB-85D0-F1C860888408}" destId="{725BF484-6657-4364-8029-5C26EE9EF85A}" srcOrd="2" destOrd="0" presId="urn:microsoft.com/office/officeart/2005/8/layout/orgChart1"/>
    <dgm:cxn modelId="{514577D8-AD52-4694-ADDB-540419A5CE63}" type="presParOf" srcId="{58797ED0-2936-4DED-823E-AD9E5DD01011}" destId="{85A35C6E-D4CF-4393-8F07-B181BB288B6F}" srcOrd="2" destOrd="0" presId="urn:microsoft.com/office/officeart/2005/8/layout/orgChart1"/>
    <dgm:cxn modelId="{4B7110FB-3B0D-4B98-8EAD-DCA53F5DF31A}" type="presParOf" srcId="{A54A800D-2567-4A9E-94A3-B33B801B9413}" destId="{392D9DB5-3102-48F6-AA75-801A75C6EC3B}" srcOrd="6" destOrd="0" presId="urn:microsoft.com/office/officeart/2005/8/layout/orgChart1"/>
    <dgm:cxn modelId="{77F44E77-0DC6-428B-826F-6DED59342A70}" type="presParOf" srcId="{A54A800D-2567-4A9E-94A3-B33B801B9413}" destId="{DBFA49C7-00CD-4D30-855A-2E10A69576C9}" srcOrd="7" destOrd="0" presId="urn:microsoft.com/office/officeart/2005/8/layout/orgChart1"/>
    <dgm:cxn modelId="{351327BB-0265-4D75-872B-44F5324966C3}" type="presParOf" srcId="{DBFA49C7-00CD-4D30-855A-2E10A69576C9}" destId="{C7A8D596-089B-42D6-8210-76F07E293357}" srcOrd="0" destOrd="0" presId="urn:microsoft.com/office/officeart/2005/8/layout/orgChart1"/>
    <dgm:cxn modelId="{AC7FD114-742F-4642-AAC4-CDD759BBAA04}" type="presParOf" srcId="{C7A8D596-089B-42D6-8210-76F07E293357}" destId="{33187032-C851-448F-844D-1F65592A3B23}" srcOrd="0" destOrd="0" presId="urn:microsoft.com/office/officeart/2005/8/layout/orgChart1"/>
    <dgm:cxn modelId="{FB07B3EA-A900-4A75-A44F-545E1B4B86AC}" type="presParOf" srcId="{C7A8D596-089B-42D6-8210-76F07E293357}" destId="{49F1F8BC-2173-4293-8E91-666A0EF4687D}" srcOrd="1" destOrd="0" presId="urn:microsoft.com/office/officeart/2005/8/layout/orgChart1"/>
    <dgm:cxn modelId="{CBFCB775-D653-4FFC-90AE-5E4726C625FF}" type="presParOf" srcId="{DBFA49C7-00CD-4D30-855A-2E10A69576C9}" destId="{9B94CA85-83E5-4E4A-A8D9-C4596B3ACFB5}" srcOrd="1" destOrd="0" presId="urn:microsoft.com/office/officeart/2005/8/layout/orgChart1"/>
    <dgm:cxn modelId="{9F23C046-38D2-4A92-BE88-32DDD799A28F}" type="presParOf" srcId="{9B94CA85-83E5-4E4A-A8D9-C4596B3ACFB5}" destId="{BEC34C99-6A7D-4DF6-A748-5B96681D78EB}" srcOrd="0" destOrd="0" presId="urn:microsoft.com/office/officeart/2005/8/layout/orgChart1"/>
    <dgm:cxn modelId="{C75224AA-5950-45FF-A0B5-0FD630820833}" type="presParOf" srcId="{9B94CA85-83E5-4E4A-A8D9-C4596B3ACFB5}" destId="{2421CAF3-F877-459B-B408-EFCE52E488E8}" srcOrd="1" destOrd="0" presId="urn:microsoft.com/office/officeart/2005/8/layout/orgChart1"/>
    <dgm:cxn modelId="{AD210803-CD59-4E1A-8E83-3832914C068F}" type="presParOf" srcId="{2421CAF3-F877-459B-B408-EFCE52E488E8}" destId="{3872AF56-D3E3-4210-B80D-F455D1AF955D}" srcOrd="0" destOrd="0" presId="urn:microsoft.com/office/officeart/2005/8/layout/orgChart1"/>
    <dgm:cxn modelId="{CD4D6245-3DBB-4610-9A36-C014199DF21F}" type="presParOf" srcId="{3872AF56-D3E3-4210-B80D-F455D1AF955D}" destId="{6E040495-3F62-4C68-9775-F26F481BD5E9}" srcOrd="0" destOrd="0" presId="urn:microsoft.com/office/officeart/2005/8/layout/orgChart1"/>
    <dgm:cxn modelId="{B76AB1AD-923F-4FC9-B42B-525124C5E06F}" type="presParOf" srcId="{3872AF56-D3E3-4210-B80D-F455D1AF955D}" destId="{DCB235D4-D41D-443E-A7C4-4225463F7088}" srcOrd="1" destOrd="0" presId="urn:microsoft.com/office/officeart/2005/8/layout/orgChart1"/>
    <dgm:cxn modelId="{1550B2C8-2DCD-4327-B76F-813319091337}" type="presParOf" srcId="{2421CAF3-F877-459B-B408-EFCE52E488E8}" destId="{5811F03C-A55B-4E9A-9678-32FC5BA3100C}" srcOrd="1" destOrd="0" presId="urn:microsoft.com/office/officeart/2005/8/layout/orgChart1"/>
    <dgm:cxn modelId="{0E374ABC-8331-4CFB-9FB8-964F54059981}" type="presParOf" srcId="{2421CAF3-F877-459B-B408-EFCE52E488E8}" destId="{74C2DB73-56C5-4828-A2DD-6849E39C350A}" srcOrd="2" destOrd="0" presId="urn:microsoft.com/office/officeart/2005/8/layout/orgChart1"/>
    <dgm:cxn modelId="{796ED023-3283-4B86-9988-446CE159857B}" type="presParOf" srcId="{9B94CA85-83E5-4E4A-A8D9-C4596B3ACFB5}" destId="{7FD39CB0-1BDC-4DE5-8299-45A353E88C04}" srcOrd="2" destOrd="0" presId="urn:microsoft.com/office/officeart/2005/8/layout/orgChart1"/>
    <dgm:cxn modelId="{72BC4C45-1131-46BE-8A10-EAB2F265F9D5}" type="presParOf" srcId="{9B94CA85-83E5-4E4A-A8D9-C4596B3ACFB5}" destId="{3E5E3D0D-E17F-4837-97F2-19EF5A65E7B0}" srcOrd="3" destOrd="0" presId="urn:microsoft.com/office/officeart/2005/8/layout/orgChart1"/>
    <dgm:cxn modelId="{0DE012AB-9A9D-4AEA-8179-7C21D10433F3}" type="presParOf" srcId="{3E5E3D0D-E17F-4837-97F2-19EF5A65E7B0}" destId="{000EDC1F-EF99-48AF-9533-81FCDE2BB40D}" srcOrd="0" destOrd="0" presId="urn:microsoft.com/office/officeart/2005/8/layout/orgChart1"/>
    <dgm:cxn modelId="{15CE38E4-AF8F-43EC-A5A0-05388B7CA688}" type="presParOf" srcId="{000EDC1F-EF99-48AF-9533-81FCDE2BB40D}" destId="{C551E086-8042-454B-9961-A53650605CF0}" srcOrd="0" destOrd="0" presId="urn:microsoft.com/office/officeart/2005/8/layout/orgChart1"/>
    <dgm:cxn modelId="{7F980AE0-3EBC-4E4F-9C89-A74E3AE60C47}" type="presParOf" srcId="{000EDC1F-EF99-48AF-9533-81FCDE2BB40D}" destId="{389AADF2-EFD2-4ACE-81E9-D2A4CEC0507A}" srcOrd="1" destOrd="0" presId="urn:microsoft.com/office/officeart/2005/8/layout/orgChart1"/>
    <dgm:cxn modelId="{037BD126-6444-4606-8763-BAD9A3D7676B}" type="presParOf" srcId="{3E5E3D0D-E17F-4837-97F2-19EF5A65E7B0}" destId="{5C2F3026-1B1C-4189-A38C-434AA0AF4E78}" srcOrd="1" destOrd="0" presId="urn:microsoft.com/office/officeart/2005/8/layout/orgChart1"/>
    <dgm:cxn modelId="{C51C7651-E2DF-4B57-8439-43E57AA1860C}" type="presParOf" srcId="{3E5E3D0D-E17F-4837-97F2-19EF5A65E7B0}" destId="{3769ED08-18F9-47FC-B826-D00CFAB609F4}" srcOrd="2" destOrd="0" presId="urn:microsoft.com/office/officeart/2005/8/layout/orgChart1"/>
    <dgm:cxn modelId="{EE61831B-DFE5-4F77-9076-00318926898A}" type="presParOf" srcId="{9B94CA85-83E5-4E4A-A8D9-C4596B3ACFB5}" destId="{CE90FA5E-B891-4422-B8CC-9922EB7070D1}" srcOrd="4" destOrd="0" presId="urn:microsoft.com/office/officeart/2005/8/layout/orgChart1"/>
    <dgm:cxn modelId="{8DFE549D-3D13-4C71-BA3D-4A3913F9A927}" type="presParOf" srcId="{9B94CA85-83E5-4E4A-A8D9-C4596B3ACFB5}" destId="{D5102241-C883-427D-A55D-81ADA5AA6086}" srcOrd="5" destOrd="0" presId="urn:microsoft.com/office/officeart/2005/8/layout/orgChart1"/>
    <dgm:cxn modelId="{681F6D87-369C-4017-A0C4-54D17DF2116D}" type="presParOf" srcId="{D5102241-C883-427D-A55D-81ADA5AA6086}" destId="{C4BE0BA5-03C7-493F-8307-A797C7624B3B}" srcOrd="0" destOrd="0" presId="urn:microsoft.com/office/officeart/2005/8/layout/orgChart1"/>
    <dgm:cxn modelId="{16C00E3A-A9A5-4B1B-BEA6-5B113FE3F697}" type="presParOf" srcId="{C4BE0BA5-03C7-493F-8307-A797C7624B3B}" destId="{0D5B2617-BFEC-4CCD-A819-B4CE5F629285}" srcOrd="0" destOrd="0" presId="urn:microsoft.com/office/officeart/2005/8/layout/orgChart1"/>
    <dgm:cxn modelId="{64B9BD19-F686-4D12-9615-609C4BBB8353}" type="presParOf" srcId="{C4BE0BA5-03C7-493F-8307-A797C7624B3B}" destId="{85253009-53DD-4FED-A4A8-0C4BE7A29F7A}" srcOrd="1" destOrd="0" presId="urn:microsoft.com/office/officeart/2005/8/layout/orgChart1"/>
    <dgm:cxn modelId="{D829CA3D-A79D-4A4F-99EC-C5D426E42265}" type="presParOf" srcId="{D5102241-C883-427D-A55D-81ADA5AA6086}" destId="{F0DBF2FE-39C8-4846-855D-7D178E040E6B}" srcOrd="1" destOrd="0" presId="urn:microsoft.com/office/officeart/2005/8/layout/orgChart1"/>
    <dgm:cxn modelId="{A3400FC9-3043-4C56-945C-C75185550A5E}" type="presParOf" srcId="{D5102241-C883-427D-A55D-81ADA5AA6086}" destId="{09A0FE30-CC0E-45B6-9246-694AAD0C42E5}" srcOrd="2" destOrd="0" presId="urn:microsoft.com/office/officeart/2005/8/layout/orgChart1"/>
    <dgm:cxn modelId="{63BA61AE-EF3C-4C9C-A7D5-FA1B08275A79}" type="presParOf" srcId="{DBFA49C7-00CD-4D30-855A-2E10A69576C9}" destId="{5BB9215A-FF66-4CE5-AC73-7AF822A74B98}" srcOrd="2" destOrd="0" presId="urn:microsoft.com/office/officeart/2005/8/layout/orgChart1"/>
    <dgm:cxn modelId="{758CA865-8174-4687-AF7C-82EF6BA51485}" type="presParOf" srcId="{A54A800D-2567-4A9E-94A3-B33B801B9413}" destId="{0CBC37EF-19D3-44FB-9BEB-74BB08D0A8E5}" srcOrd="8" destOrd="0" presId="urn:microsoft.com/office/officeart/2005/8/layout/orgChart1"/>
    <dgm:cxn modelId="{62732280-A262-478C-8E6B-FF77EA35F586}" type="presParOf" srcId="{A54A800D-2567-4A9E-94A3-B33B801B9413}" destId="{BE78F144-8A07-4D09-8C69-84BAA45785FA}" srcOrd="9" destOrd="0" presId="urn:microsoft.com/office/officeart/2005/8/layout/orgChart1"/>
    <dgm:cxn modelId="{631C48D0-3FE3-459F-8AE6-C170B433FACE}" type="presParOf" srcId="{BE78F144-8A07-4D09-8C69-84BAA45785FA}" destId="{6D243884-2527-442B-9D2A-DB83DD506967}" srcOrd="0" destOrd="0" presId="urn:microsoft.com/office/officeart/2005/8/layout/orgChart1"/>
    <dgm:cxn modelId="{3C916A03-BC60-4353-8FE4-FB3856905578}" type="presParOf" srcId="{6D243884-2527-442B-9D2A-DB83DD506967}" destId="{9FB3CF13-A149-491B-B7C9-BD052FE63FF5}" srcOrd="0" destOrd="0" presId="urn:microsoft.com/office/officeart/2005/8/layout/orgChart1"/>
    <dgm:cxn modelId="{9ADC458F-AF57-4425-8250-E62106DAB28A}" type="presParOf" srcId="{6D243884-2527-442B-9D2A-DB83DD506967}" destId="{53DD6CA2-2A60-4572-BB08-6DEABCB333DB}" srcOrd="1" destOrd="0" presId="urn:microsoft.com/office/officeart/2005/8/layout/orgChart1"/>
    <dgm:cxn modelId="{CF71E993-FA63-4180-BAC5-BD97C0F5AB2C}" type="presParOf" srcId="{BE78F144-8A07-4D09-8C69-84BAA45785FA}" destId="{28E6E4F1-34DB-45D2-89E7-591E6843D9F1}" srcOrd="1" destOrd="0" presId="urn:microsoft.com/office/officeart/2005/8/layout/orgChart1"/>
    <dgm:cxn modelId="{7D282D8B-401A-4B75-8C05-914BF8BAB46E}" type="presParOf" srcId="{28E6E4F1-34DB-45D2-89E7-591E6843D9F1}" destId="{0714E820-AF7E-49E3-8216-858ED3BE3FE1}" srcOrd="0" destOrd="0" presId="urn:microsoft.com/office/officeart/2005/8/layout/orgChart1"/>
    <dgm:cxn modelId="{8ED88D9D-8F85-409F-AC6B-D2BE2BF8EAC2}" type="presParOf" srcId="{28E6E4F1-34DB-45D2-89E7-591E6843D9F1}" destId="{39F02AC9-BA09-4947-A3C3-ED0625A2029F}" srcOrd="1" destOrd="0" presId="urn:microsoft.com/office/officeart/2005/8/layout/orgChart1"/>
    <dgm:cxn modelId="{9F3FDB09-2BE9-410B-8D17-3D13095E1AEA}" type="presParOf" srcId="{39F02AC9-BA09-4947-A3C3-ED0625A2029F}" destId="{BA465531-BBBE-4125-B662-6C1CB82A2CCB}" srcOrd="0" destOrd="0" presId="urn:microsoft.com/office/officeart/2005/8/layout/orgChart1"/>
    <dgm:cxn modelId="{8C3FE1E8-235A-40BD-9393-245A302CD3DD}" type="presParOf" srcId="{BA465531-BBBE-4125-B662-6C1CB82A2CCB}" destId="{AC7DC775-5788-4D69-81F2-1D6462BF33DF}" srcOrd="0" destOrd="0" presId="urn:microsoft.com/office/officeart/2005/8/layout/orgChart1"/>
    <dgm:cxn modelId="{35570F60-6B05-4BF1-BDB9-66000B5BE192}" type="presParOf" srcId="{BA465531-BBBE-4125-B662-6C1CB82A2CCB}" destId="{CB00B334-6992-4703-8E69-D4AD709DE2CF}" srcOrd="1" destOrd="0" presId="urn:microsoft.com/office/officeart/2005/8/layout/orgChart1"/>
    <dgm:cxn modelId="{DCB3B6AC-85B7-47D1-BB95-07CE394CE693}" type="presParOf" srcId="{39F02AC9-BA09-4947-A3C3-ED0625A2029F}" destId="{49AE4DC5-4ED4-4C1B-BB20-6841D5CA95DA}" srcOrd="1" destOrd="0" presId="urn:microsoft.com/office/officeart/2005/8/layout/orgChart1"/>
    <dgm:cxn modelId="{04E35B69-31C9-4DD7-9201-B685F4E26EBA}" type="presParOf" srcId="{39F02AC9-BA09-4947-A3C3-ED0625A2029F}" destId="{9C6F7A5F-926A-4DE8-936F-3B11A8D06A21}" srcOrd="2" destOrd="0" presId="urn:microsoft.com/office/officeart/2005/8/layout/orgChart1"/>
    <dgm:cxn modelId="{28D2EB4E-B103-4FAF-A17C-98FACF1E9AD9}" type="presParOf" srcId="{28E6E4F1-34DB-45D2-89E7-591E6843D9F1}" destId="{F30C4A95-132A-4EB9-ADE4-DEE768EEEAE2}" srcOrd="2" destOrd="0" presId="urn:microsoft.com/office/officeart/2005/8/layout/orgChart1"/>
    <dgm:cxn modelId="{0B6909BA-16F5-47AD-8D2D-99DBAF2C3517}" type="presParOf" srcId="{28E6E4F1-34DB-45D2-89E7-591E6843D9F1}" destId="{2A493AAA-801C-45B7-8106-BA7726BE4005}" srcOrd="3" destOrd="0" presId="urn:microsoft.com/office/officeart/2005/8/layout/orgChart1"/>
    <dgm:cxn modelId="{C5F60969-6A73-4909-AE5B-4999CE00B20A}" type="presParOf" srcId="{2A493AAA-801C-45B7-8106-BA7726BE4005}" destId="{5C7154F1-302F-40C8-832F-4666FD60FFC5}" srcOrd="0" destOrd="0" presId="urn:microsoft.com/office/officeart/2005/8/layout/orgChart1"/>
    <dgm:cxn modelId="{06CE295C-C270-4490-BB2C-1DE18B1675FC}" type="presParOf" srcId="{5C7154F1-302F-40C8-832F-4666FD60FFC5}" destId="{E348B78D-C4D1-4758-B26F-A9FDD599BA29}" srcOrd="0" destOrd="0" presId="urn:microsoft.com/office/officeart/2005/8/layout/orgChart1"/>
    <dgm:cxn modelId="{A590FC7C-B032-4A10-8700-0F21D8E5918C}" type="presParOf" srcId="{5C7154F1-302F-40C8-832F-4666FD60FFC5}" destId="{ACFCC4EA-720F-4861-8EC6-C96065F1A3EC}" srcOrd="1" destOrd="0" presId="urn:microsoft.com/office/officeart/2005/8/layout/orgChart1"/>
    <dgm:cxn modelId="{2FBE75CE-970E-453E-82AF-C7BDBF2DBD40}" type="presParOf" srcId="{2A493AAA-801C-45B7-8106-BA7726BE4005}" destId="{1E90C3DF-2C89-4E42-9EA3-B944017E495F}" srcOrd="1" destOrd="0" presId="urn:microsoft.com/office/officeart/2005/8/layout/orgChart1"/>
    <dgm:cxn modelId="{1CD4E7CC-B488-45BA-965D-7A4C5DDCC5F7}" type="presParOf" srcId="{2A493AAA-801C-45B7-8106-BA7726BE4005}" destId="{901307D8-D478-430F-9541-EC2D5D016EF5}" srcOrd="2" destOrd="0" presId="urn:microsoft.com/office/officeart/2005/8/layout/orgChart1"/>
    <dgm:cxn modelId="{0290273D-E1E0-4CDD-A85C-6F2506A7849C}" type="presParOf" srcId="{28E6E4F1-34DB-45D2-89E7-591E6843D9F1}" destId="{88C8E50D-0042-46CE-B6B5-628A677AE9C2}" srcOrd="4" destOrd="0" presId="urn:microsoft.com/office/officeart/2005/8/layout/orgChart1"/>
    <dgm:cxn modelId="{30714E5F-73DB-44D9-986D-FA7FA24B53D1}" type="presParOf" srcId="{28E6E4F1-34DB-45D2-89E7-591E6843D9F1}" destId="{1FF60456-B234-4AA8-903E-6E5C28F5FE14}" srcOrd="5" destOrd="0" presId="urn:microsoft.com/office/officeart/2005/8/layout/orgChart1"/>
    <dgm:cxn modelId="{32998540-D75C-463E-AB50-8A8E7446116F}" type="presParOf" srcId="{1FF60456-B234-4AA8-903E-6E5C28F5FE14}" destId="{942026E9-0AEA-4EF9-9DB3-A5A775059C59}" srcOrd="0" destOrd="0" presId="urn:microsoft.com/office/officeart/2005/8/layout/orgChart1"/>
    <dgm:cxn modelId="{31D254B6-2D3A-4682-999F-E75D4BFA82BF}" type="presParOf" srcId="{942026E9-0AEA-4EF9-9DB3-A5A775059C59}" destId="{766AB172-0840-4A28-AD33-45A757544A4F}" srcOrd="0" destOrd="0" presId="urn:microsoft.com/office/officeart/2005/8/layout/orgChart1"/>
    <dgm:cxn modelId="{BD46F80E-5860-4F61-BCF8-A5DF4FFBE33D}" type="presParOf" srcId="{942026E9-0AEA-4EF9-9DB3-A5A775059C59}" destId="{650A71E2-C1A9-4BAE-9385-E2062DB860B0}" srcOrd="1" destOrd="0" presId="urn:microsoft.com/office/officeart/2005/8/layout/orgChart1"/>
    <dgm:cxn modelId="{093DD085-DE8C-44C9-BA9E-790252221A0C}" type="presParOf" srcId="{1FF60456-B234-4AA8-903E-6E5C28F5FE14}" destId="{C62AA356-8F97-4ED7-B9C1-32F239CFBF03}" srcOrd="1" destOrd="0" presId="urn:microsoft.com/office/officeart/2005/8/layout/orgChart1"/>
    <dgm:cxn modelId="{5E793F63-2422-4507-8C45-72FE56E47506}" type="presParOf" srcId="{1FF60456-B234-4AA8-903E-6E5C28F5FE14}" destId="{1A965313-A0D2-40EB-9A69-9496AB75090A}" srcOrd="2" destOrd="0" presId="urn:microsoft.com/office/officeart/2005/8/layout/orgChart1"/>
    <dgm:cxn modelId="{7F25DB03-53E9-4424-94A6-EC1C6E19636C}" type="presParOf" srcId="{28E6E4F1-34DB-45D2-89E7-591E6843D9F1}" destId="{D603697F-79ED-4E5D-A787-BF60D7CDE648}" srcOrd="6" destOrd="0" presId="urn:microsoft.com/office/officeart/2005/8/layout/orgChart1"/>
    <dgm:cxn modelId="{7AEB3896-2ADA-4B71-92D9-C7F3DF26E3ED}" type="presParOf" srcId="{28E6E4F1-34DB-45D2-89E7-591E6843D9F1}" destId="{1C0D9516-D649-427C-93C7-E3587AA164F1}" srcOrd="7" destOrd="0" presId="urn:microsoft.com/office/officeart/2005/8/layout/orgChart1"/>
    <dgm:cxn modelId="{53B1A357-EE60-4BAC-879F-74F625339F7E}" type="presParOf" srcId="{1C0D9516-D649-427C-93C7-E3587AA164F1}" destId="{A2CD4E6F-48C7-40C2-B9DB-C1E6168DDB73}" srcOrd="0" destOrd="0" presId="urn:microsoft.com/office/officeart/2005/8/layout/orgChart1"/>
    <dgm:cxn modelId="{4153FA03-20A5-4968-B4BB-A3ADAE633F3E}" type="presParOf" srcId="{A2CD4E6F-48C7-40C2-B9DB-C1E6168DDB73}" destId="{F044626A-3557-4DB6-93B4-44B9EA7880A1}" srcOrd="0" destOrd="0" presId="urn:microsoft.com/office/officeart/2005/8/layout/orgChart1"/>
    <dgm:cxn modelId="{D48936C6-5B7A-4FE7-9E4D-1C3B505B63D0}" type="presParOf" srcId="{A2CD4E6F-48C7-40C2-B9DB-C1E6168DDB73}" destId="{316E4E10-4ABE-45BE-A2D9-E707E9EC222C}" srcOrd="1" destOrd="0" presId="urn:microsoft.com/office/officeart/2005/8/layout/orgChart1"/>
    <dgm:cxn modelId="{1559C60E-7F9B-4508-B665-C4D4CB86011A}" type="presParOf" srcId="{1C0D9516-D649-427C-93C7-E3587AA164F1}" destId="{167004FF-4FDE-422F-A169-F0E21F854499}" srcOrd="1" destOrd="0" presId="urn:microsoft.com/office/officeart/2005/8/layout/orgChart1"/>
    <dgm:cxn modelId="{C6F03254-83D2-4CEB-ACD1-4FA5BDCB31AB}" type="presParOf" srcId="{1C0D9516-D649-427C-93C7-E3587AA164F1}" destId="{FA8655CB-D87E-4DB8-8BFD-FED47D1EA2F1}" srcOrd="2" destOrd="0" presId="urn:microsoft.com/office/officeart/2005/8/layout/orgChart1"/>
    <dgm:cxn modelId="{F3F37ACE-574C-4BCD-BFCF-C1798460D34F}" type="presParOf" srcId="{BE78F144-8A07-4D09-8C69-84BAA45785FA}" destId="{00B116ED-9CE3-449C-85A8-E991DC9FD0A1}" srcOrd="2" destOrd="0" presId="urn:microsoft.com/office/officeart/2005/8/layout/orgChart1"/>
    <dgm:cxn modelId="{9C0672D5-91C7-4FA6-B693-7E10AE96589F}" type="presParOf" srcId="{A54A800D-2567-4A9E-94A3-B33B801B9413}" destId="{217EDBD6-494E-4E92-A55F-2646FD0CD5DA}" srcOrd="10" destOrd="0" presId="urn:microsoft.com/office/officeart/2005/8/layout/orgChart1"/>
    <dgm:cxn modelId="{9E31A097-DACF-4C8A-843E-F2370866088B}" type="presParOf" srcId="{A54A800D-2567-4A9E-94A3-B33B801B9413}" destId="{C1C998CB-CA5A-43B0-9032-0E628374B4D2}" srcOrd="11" destOrd="0" presId="urn:microsoft.com/office/officeart/2005/8/layout/orgChart1"/>
    <dgm:cxn modelId="{1C9529CB-5B3A-49BD-A0A0-1150BF8E1E98}" type="presParOf" srcId="{C1C998CB-CA5A-43B0-9032-0E628374B4D2}" destId="{160C8B31-24AD-41FF-BF35-8F9C520F1D46}" srcOrd="0" destOrd="0" presId="urn:microsoft.com/office/officeart/2005/8/layout/orgChart1"/>
    <dgm:cxn modelId="{D552771B-3CD5-4E1E-8884-2213E2F434A0}" type="presParOf" srcId="{160C8B31-24AD-41FF-BF35-8F9C520F1D46}" destId="{92FCB36D-02A3-4DF1-8E47-625E067E2505}" srcOrd="0" destOrd="0" presId="urn:microsoft.com/office/officeart/2005/8/layout/orgChart1"/>
    <dgm:cxn modelId="{22CE89F3-6AD4-4D2C-9A05-7D843F077035}" type="presParOf" srcId="{160C8B31-24AD-41FF-BF35-8F9C520F1D46}" destId="{F0607867-873E-4ACF-ABAB-FDF636F93CB2}" srcOrd="1" destOrd="0" presId="urn:microsoft.com/office/officeart/2005/8/layout/orgChart1"/>
    <dgm:cxn modelId="{1324E35A-FB1D-4423-A9BD-321C2F1302D1}" type="presParOf" srcId="{C1C998CB-CA5A-43B0-9032-0E628374B4D2}" destId="{AFEB645F-061A-4AED-9E2F-7D76F493DFE5}" srcOrd="1" destOrd="0" presId="urn:microsoft.com/office/officeart/2005/8/layout/orgChart1"/>
    <dgm:cxn modelId="{B17B3B85-930F-4932-935E-CC6A38748F8E}" type="presParOf" srcId="{AFEB645F-061A-4AED-9E2F-7D76F493DFE5}" destId="{37AE264E-AB3D-4406-83E6-FDAC541CFC90}" srcOrd="0" destOrd="0" presId="urn:microsoft.com/office/officeart/2005/8/layout/orgChart1"/>
    <dgm:cxn modelId="{8E6B4992-481F-4C85-9117-3AB6BA8AE17B}" type="presParOf" srcId="{AFEB645F-061A-4AED-9E2F-7D76F493DFE5}" destId="{0872B501-D4E7-4405-9A74-48667572712F}" srcOrd="1" destOrd="0" presId="urn:microsoft.com/office/officeart/2005/8/layout/orgChart1"/>
    <dgm:cxn modelId="{E8095051-6E82-4DB4-AF35-C4287E0B13D0}" type="presParOf" srcId="{0872B501-D4E7-4405-9A74-48667572712F}" destId="{3C6AB106-5FFB-43CC-8C1B-7D503AA726B4}" srcOrd="0" destOrd="0" presId="urn:microsoft.com/office/officeart/2005/8/layout/orgChart1"/>
    <dgm:cxn modelId="{FF41FBE4-27B1-40C0-846B-827137FFF5BD}" type="presParOf" srcId="{3C6AB106-5FFB-43CC-8C1B-7D503AA726B4}" destId="{4DBD2FD3-3BE5-4A1A-90F3-EDD4B1EB071D}" srcOrd="0" destOrd="0" presId="urn:microsoft.com/office/officeart/2005/8/layout/orgChart1"/>
    <dgm:cxn modelId="{91E47AF4-C12B-4905-82A0-6127E1EA879C}" type="presParOf" srcId="{3C6AB106-5FFB-43CC-8C1B-7D503AA726B4}" destId="{08DAE831-C6B7-4373-92E0-FF75F3A18762}" srcOrd="1" destOrd="0" presId="urn:microsoft.com/office/officeart/2005/8/layout/orgChart1"/>
    <dgm:cxn modelId="{145A2861-B6B2-411B-9FBC-FB99D56B7336}" type="presParOf" srcId="{0872B501-D4E7-4405-9A74-48667572712F}" destId="{8628FA79-6461-4585-BD74-F367096F2778}" srcOrd="1" destOrd="0" presId="urn:microsoft.com/office/officeart/2005/8/layout/orgChart1"/>
    <dgm:cxn modelId="{C1B64057-BBB6-42AC-8E29-68B555BC182E}" type="presParOf" srcId="{0872B501-D4E7-4405-9A74-48667572712F}" destId="{8D12A972-1521-4288-AE18-432F39DD0010}" srcOrd="2" destOrd="0" presId="urn:microsoft.com/office/officeart/2005/8/layout/orgChart1"/>
    <dgm:cxn modelId="{039EE747-1AB2-4540-8B90-B74B7D7010A3}" type="presParOf" srcId="{AFEB645F-061A-4AED-9E2F-7D76F493DFE5}" destId="{190D641D-79C3-4F53-8EE4-E6EC783BEF03}" srcOrd="2" destOrd="0" presId="urn:microsoft.com/office/officeart/2005/8/layout/orgChart1"/>
    <dgm:cxn modelId="{3D8D77A8-F84F-41E2-885A-4D13ACA99E12}" type="presParOf" srcId="{AFEB645F-061A-4AED-9E2F-7D76F493DFE5}" destId="{7B3B76AB-32FC-4117-B7C3-AB36E2E6E86C}" srcOrd="3" destOrd="0" presId="urn:microsoft.com/office/officeart/2005/8/layout/orgChart1"/>
    <dgm:cxn modelId="{28FC133F-ECBE-45ED-8B20-659C130E45BF}" type="presParOf" srcId="{7B3B76AB-32FC-4117-B7C3-AB36E2E6E86C}" destId="{6B297E45-5154-47BB-B7A1-7E0830C9FBC2}" srcOrd="0" destOrd="0" presId="urn:microsoft.com/office/officeart/2005/8/layout/orgChart1"/>
    <dgm:cxn modelId="{E11FF459-2D28-4B1D-A5D7-6C1C2C90299A}" type="presParOf" srcId="{6B297E45-5154-47BB-B7A1-7E0830C9FBC2}" destId="{414D798B-D3D6-42B1-9B0C-FA051AEA82C5}" srcOrd="0" destOrd="0" presId="urn:microsoft.com/office/officeart/2005/8/layout/orgChart1"/>
    <dgm:cxn modelId="{33AF0D5F-FFBE-4920-9034-088BE7D114E5}" type="presParOf" srcId="{6B297E45-5154-47BB-B7A1-7E0830C9FBC2}" destId="{6BC69666-3485-4ECD-A0D5-B931C34BC183}" srcOrd="1" destOrd="0" presId="urn:microsoft.com/office/officeart/2005/8/layout/orgChart1"/>
    <dgm:cxn modelId="{D20EFE41-B379-4500-8964-FBE00F144808}" type="presParOf" srcId="{7B3B76AB-32FC-4117-B7C3-AB36E2E6E86C}" destId="{87A31E86-436E-40F5-882D-D5C57DB815FF}" srcOrd="1" destOrd="0" presId="urn:microsoft.com/office/officeart/2005/8/layout/orgChart1"/>
    <dgm:cxn modelId="{F2A967AB-8F6D-4AB3-9ADB-CB139E25D47C}" type="presParOf" srcId="{7B3B76AB-32FC-4117-B7C3-AB36E2E6E86C}" destId="{C90F753E-A3EB-4410-8446-415F6A5FD49A}" srcOrd="2" destOrd="0" presId="urn:microsoft.com/office/officeart/2005/8/layout/orgChart1"/>
    <dgm:cxn modelId="{9708DD70-EE0E-444A-8A3C-8922CE533638}" type="presParOf" srcId="{AFEB645F-061A-4AED-9E2F-7D76F493DFE5}" destId="{AECA06D8-2491-4A6C-BD45-CC9BFC39F896}" srcOrd="4" destOrd="0" presId="urn:microsoft.com/office/officeart/2005/8/layout/orgChart1"/>
    <dgm:cxn modelId="{EB221C84-8BF1-4001-B379-A07E71D7C7F2}" type="presParOf" srcId="{AFEB645F-061A-4AED-9E2F-7D76F493DFE5}" destId="{6C02FD1E-A1DE-467A-BC07-23257E32337A}" srcOrd="5" destOrd="0" presId="urn:microsoft.com/office/officeart/2005/8/layout/orgChart1"/>
    <dgm:cxn modelId="{A2470D67-4107-4757-82A1-06DDD68DB979}" type="presParOf" srcId="{6C02FD1E-A1DE-467A-BC07-23257E32337A}" destId="{87F30B0B-52ED-4F0F-A1B5-566151E3C2EF}" srcOrd="0" destOrd="0" presId="urn:microsoft.com/office/officeart/2005/8/layout/orgChart1"/>
    <dgm:cxn modelId="{0B9F6B5F-4E5D-4000-8B25-851CFD690C2B}" type="presParOf" srcId="{87F30B0B-52ED-4F0F-A1B5-566151E3C2EF}" destId="{48024165-D554-45A6-9083-03C06F8B57B8}" srcOrd="0" destOrd="0" presId="urn:microsoft.com/office/officeart/2005/8/layout/orgChart1"/>
    <dgm:cxn modelId="{8B68B608-D4DD-4822-974B-98D0E92D2D9D}" type="presParOf" srcId="{87F30B0B-52ED-4F0F-A1B5-566151E3C2EF}" destId="{4AB1D67C-AF07-462F-929E-44DAF6C8C2A0}" srcOrd="1" destOrd="0" presId="urn:microsoft.com/office/officeart/2005/8/layout/orgChart1"/>
    <dgm:cxn modelId="{8E84A75C-B06C-4173-9039-D67FE3CF103F}" type="presParOf" srcId="{6C02FD1E-A1DE-467A-BC07-23257E32337A}" destId="{01B5E330-DB0B-4330-8FFB-C85F065367BC}" srcOrd="1" destOrd="0" presId="urn:microsoft.com/office/officeart/2005/8/layout/orgChart1"/>
    <dgm:cxn modelId="{4A147AF3-5D51-4C93-B781-07E6FA8AC6D1}" type="presParOf" srcId="{6C02FD1E-A1DE-467A-BC07-23257E32337A}" destId="{8FFA0A6D-DE2D-48BC-953E-2E9E01538696}" srcOrd="2" destOrd="0" presId="urn:microsoft.com/office/officeart/2005/8/layout/orgChart1"/>
    <dgm:cxn modelId="{34FC46E1-B40B-49F8-91F3-7616AC4450D3}" type="presParOf" srcId="{AFEB645F-061A-4AED-9E2F-7D76F493DFE5}" destId="{E1172EE8-0988-4708-B3E5-F4A59F39981E}" srcOrd="6" destOrd="0" presId="urn:microsoft.com/office/officeart/2005/8/layout/orgChart1"/>
    <dgm:cxn modelId="{043BDFA2-671C-4E36-9310-80CCA7D8EC5F}" type="presParOf" srcId="{AFEB645F-061A-4AED-9E2F-7D76F493DFE5}" destId="{AED24028-29C9-4180-A69D-5BE0254D63FA}" srcOrd="7" destOrd="0" presId="urn:microsoft.com/office/officeart/2005/8/layout/orgChart1"/>
    <dgm:cxn modelId="{AAC45F1B-7D0B-41BC-B2F7-8E7A7F7574D3}" type="presParOf" srcId="{AED24028-29C9-4180-A69D-5BE0254D63FA}" destId="{683B81AE-9652-4710-9DEC-DE4717605B6B}" srcOrd="0" destOrd="0" presId="urn:microsoft.com/office/officeart/2005/8/layout/orgChart1"/>
    <dgm:cxn modelId="{C0B994FB-F48E-4DC7-9CED-B523AF88B93F}" type="presParOf" srcId="{683B81AE-9652-4710-9DEC-DE4717605B6B}" destId="{4630D4F1-E5FD-4FA6-B1FE-EDD1011AFA69}" srcOrd="0" destOrd="0" presId="urn:microsoft.com/office/officeart/2005/8/layout/orgChart1"/>
    <dgm:cxn modelId="{867ABE4A-3AEC-4F15-B733-B73593D3DC6D}" type="presParOf" srcId="{683B81AE-9652-4710-9DEC-DE4717605B6B}" destId="{B3959447-8C8A-45E3-B752-E83238359BD4}" srcOrd="1" destOrd="0" presId="urn:microsoft.com/office/officeart/2005/8/layout/orgChart1"/>
    <dgm:cxn modelId="{F61DE5B0-8FB0-40E5-A12B-7ED15634D7E4}" type="presParOf" srcId="{AED24028-29C9-4180-A69D-5BE0254D63FA}" destId="{3EDC5AF5-F14E-4A9D-99CE-3BC9692C3320}" srcOrd="1" destOrd="0" presId="urn:microsoft.com/office/officeart/2005/8/layout/orgChart1"/>
    <dgm:cxn modelId="{4FB3E1E3-C2D7-45B8-90CB-D1453F6CED54}" type="presParOf" srcId="{AED24028-29C9-4180-A69D-5BE0254D63FA}" destId="{0C3C99C5-2C5C-49FD-8F0E-647B7085088B}" srcOrd="2" destOrd="0" presId="urn:microsoft.com/office/officeart/2005/8/layout/orgChart1"/>
    <dgm:cxn modelId="{E1F83C5C-4B29-4D2E-9791-520128307562}" type="presParOf" srcId="{C1C998CB-CA5A-43B0-9032-0E628374B4D2}" destId="{44DB018F-38E4-459F-B643-BBFA27D6DB06}" srcOrd="2" destOrd="0" presId="urn:microsoft.com/office/officeart/2005/8/layout/orgChart1"/>
    <dgm:cxn modelId="{0357FCC1-B665-4ABC-AAA3-7ED8778B029A}"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56B3BFB5-07B3-4BF0-8AB6-CB71A188A8E3}" type="presOf" srcId="{B3744E4E-A2A2-4019-8405-0EDB8A5904B1}" destId="{4FFB26DD-B66C-478F-BA5C-05226C1EE2CE}" srcOrd="0" destOrd="0" presId="urn:microsoft.com/office/officeart/2005/8/layout/orgChart1"/>
    <dgm:cxn modelId="{AF196447-8F10-498A-BC66-BF4D36F1271E}" type="presOf" srcId="{F86F3171-7F02-4471-81B9-82AC9812B86F}" destId="{EFDCE6CC-57A8-43CB-95EF-4E97F93C2A6F}" srcOrd="0" destOrd="0" presId="urn:microsoft.com/office/officeart/2005/8/layout/orgChart1"/>
    <dgm:cxn modelId="{A90B9EF6-0A1C-4CAD-8AA4-3A7F0FE9C612}" type="presOf" srcId="{7C6751E3-F2A4-476B-8D5E-7B5C318CAF0B}" destId="{7C74FF2F-8D59-4D00-BF7E-3BEB0D535028}" srcOrd="0" destOrd="0" presId="urn:microsoft.com/office/officeart/2005/8/layout/orgChart1"/>
    <dgm:cxn modelId="{8684553B-2E57-4CF0-8C26-BBEC0739E4CC}" type="presOf" srcId="{45146BF6-015C-469F-8C9F-51563F2D473E}" destId="{80C51A67-6D12-438E-B54B-20871F804899}" srcOrd="0" destOrd="0" presId="urn:microsoft.com/office/officeart/2005/8/layout/orgChart1"/>
    <dgm:cxn modelId="{CEB6F9F4-8C32-493C-A461-DC15396F1A0C}" type="presOf" srcId="{78ECB29C-FF0E-49C5-9F25-8C5D353D45DF}" destId="{F0B0BD13-0978-4E75-9460-38D331E7BE70}" srcOrd="0" destOrd="0" presId="urn:microsoft.com/office/officeart/2005/8/layout/orgChart1"/>
    <dgm:cxn modelId="{89D17380-5064-494F-BF29-EEEA1A16BA7F}" type="presOf" srcId="{BAE85DAA-C82C-4A43-B5E5-2819BB9DC2DE}" destId="{4F55A467-69B5-4449-A4C7-5E0210682651}" srcOrd="0" destOrd="0" presId="urn:microsoft.com/office/officeart/2005/8/layout/orgChart1"/>
    <dgm:cxn modelId="{F6EB5321-ACE4-45FC-89D2-522B72694DD3}" type="presOf" srcId="{2E992B53-AB32-40B8-9755-308802A35484}" destId="{A5B85C93-1632-4E3B-9DF3-3313B3297E50}" srcOrd="0" destOrd="0" presId="urn:microsoft.com/office/officeart/2005/8/layout/orgChart1"/>
    <dgm:cxn modelId="{5F400D6B-837E-4C49-8C2D-C66BC3CBC0D1}" type="presOf" srcId="{78ECB29C-FF0E-49C5-9F25-8C5D353D45DF}" destId="{59913013-CE19-43CA-B77C-1DA28244B0F3}" srcOrd="1" destOrd="0" presId="urn:microsoft.com/office/officeart/2005/8/layout/orgChart1"/>
    <dgm:cxn modelId="{7BCD2B16-7F3F-4B06-9A8E-CAAF8B4EECBA}" type="presOf" srcId="{7DF57C37-5F74-465B-8DE2-CC4093BA828F}" destId="{765E0F9A-2F90-4D3B-A64E-733EE7780C59}" srcOrd="0" destOrd="0" presId="urn:microsoft.com/office/officeart/2005/8/layout/orgChart1"/>
    <dgm:cxn modelId="{EBB519CB-725C-48B5-98D6-2922FAC122F5}" type="presOf" srcId="{2E992B53-AB32-40B8-9755-308802A35484}" destId="{052BBE01-F938-4E32-B69E-654AE2437B21}" srcOrd="1"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5681A971-7AB7-4169-9D34-2958E7497818}" type="presOf" srcId="{7C6751E3-F2A4-476B-8D5E-7B5C318CAF0B}" destId="{AE69A966-6A0A-4C3A-8A24-F9DB4DCA6E96}"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B93BF2C1-A45A-4AC2-BAD4-75F55F9554CC}" type="presOf" srcId="{BAE85DAA-C82C-4A43-B5E5-2819BB9DC2DE}" destId="{0509616C-AC23-40AE-B569-2A85EB7F2E37}" srcOrd="1" destOrd="0" presId="urn:microsoft.com/office/officeart/2005/8/layout/orgChart1"/>
    <dgm:cxn modelId="{C5A5A17E-F6E6-4775-AC45-733E99AB5D45}" type="presOf" srcId="{287EE071-6E32-4F30-AC94-B367504509DE}" destId="{CCC324BC-EEB6-4432-BDDC-2D11DD65FB21}"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73286F20-D803-462E-84F8-E3286D7FA29D}" type="presOf" srcId="{53430792-2FFC-4F8B-BB6E-5211511CFC07}" destId="{C11BDE45-14FE-4811-B323-F5609CDF7AD3}" srcOrd="0" destOrd="0" presId="urn:microsoft.com/office/officeart/2005/8/layout/orgChart1"/>
    <dgm:cxn modelId="{3A70EECD-AEBF-40A6-B4EA-75B60211E9DA}" type="presOf" srcId="{43312472-7773-4384-B200-F720553C1AF6}" destId="{E3444087-C074-46D6-B73A-25D669E2EB97}"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3B525F8D-D86D-4D48-BC29-9298FE7A8964}" type="presOf" srcId="{45146BF6-015C-469F-8C9F-51563F2D473E}" destId="{D0EF1AFC-FA1B-49C6-B674-C3E92525CA34}" srcOrd="1" destOrd="0" presId="urn:microsoft.com/office/officeart/2005/8/layout/orgChart1"/>
    <dgm:cxn modelId="{9D7C804E-4C01-4FCC-AECA-14EAADD59608}" type="presOf" srcId="{8646E836-BDB1-49DF-A849-BB9DFADD79F5}" destId="{BDA5DE17-AD10-4BD6-8E0F-94B7EF76EFA8}" srcOrd="0" destOrd="0" presId="urn:microsoft.com/office/officeart/2005/8/layout/orgChart1"/>
    <dgm:cxn modelId="{60720997-44B5-47EA-8E62-EDD23486F760}" type="presOf" srcId="{F86F3171-7F02-4471-81B9-82AC9812B86F}" destId="{A05CC3C5-8EA8-4FF5-A3D4-291F03C31119}" srcOrd="1" destOrd="0" presId="urn:microsoft.com/office/officeart/2005/8/layout/orgChart1"/>
    <dgm:cxn modelId="{26D23AFF-34A2-40F0-8F55-10D4447237B8}" type="presOf" srcId="{B3744E4E-A2A2-4019-8405-0EDB8A5904B1}" destId="{1EBE7996-11CC-4038-9041-4126D5A778F2}" srcOrd="1"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28FF782C-13C1-489B-B782-F1E41B1F11E6}" srcId="{2E992B53-AB32-40B8-9755-308802A35484}" destId="{BAE85DAA-C82C-4A43-B5E5-2819BB9DC2DE}" srcOrd="2" destOrd="0" parTransId="{8646E836-BDB1-49DF-A849-BB9DFADD79F5}" sibTransId="{8984216F-42F0-44E5-9E98-CF3DEF2B55C7}"/>
    <dgm:cxn modelId="{E95B6BC8-F7A0-4272-B863-04C97C40C3A8}" type="presOf" srcId="{42304CAA-4CDC-4BB7-8453-A5E014C22F8F}" destId="{1E1C8ACD-7695-4357-AAA8-103CAA2AD991}" srcOrd="0" destOrd="0" presId="urn:microsoft.com/office/officeart/2005/8/layout/orgChart1"/>
    <dgm:cxn modelId="{418AB147-DC76-4354-8FB2-BC657F2282EA}" type="presOf" srcId="{A41534E6-957B-42B8-A18A-2261B1871201}" destId="{885A178F-F6D4-448E-ACFB-9A1DFFFA5751}" srcOrd="0" destOrd="0" presId="urn:microsoft.com/office/officeart/2005/8/layout/orgChart1"/>
    <dgm:cxn modelId="{07ED3766-0633-4AAE-B467-9720576C7810}" type="presParOf" srcId="{1E1C8ACD-7695-4357-AAA8-103CAA2AD991}" destId="{C294C3A5-C0D5-4657-A338-65608E93F3C9}" srcOrd="0" destOrd="0" presId="urn:microsoft.com/office/officeart/2005/8/layout/orgChart1"/>
    <dgm:cxn modelId="{D48FB8F1-1099-432D-B809-30B2C846BFCE}" type="presParOf" srcId="{C294C3A5-C0D5-4657-A338-65608E93F3C9}" destId="{E2967347-70DD-4F71-A283-BDCB9243FE56}" srcOrd="0" destOrd="0" presId="urn:microsoft.com/office/officeart/2005/8/layout/orgChart1"/>
    <dgm:cxn modelId="{980CC8C3-C925-4EBA-BB6D-B916123137C9}" type="presParOf" srcId="{E2967347-70DD-4F71-A283-BDCB9243FE56}" destId="{A5B85C93-1632-4E3B-9DF3-3313B3297E50}" srcOrd="0" destOrd="0" presId="urn:microsoft.com/office/officeart/2005/8/layout/orgChart1"/>
    <dgm:cxn modelId="{381EF791-0E1A-4F06-8392-98D7D04FFBD6}" type="presParOf" srcId="{E2967347-70DD-4F71-A283-BDCB9243FE56}" destId="{052BBE01-F938-4E32-B69E-654AE2437B21}" srcOrd="1" destOrd="0" presId="urn:microsoft.com/office/officeart/2005/8/layout/orgChart1"/>
    <dgm:cxn modelId="{E14B7D0A-B8B8-4E39-B200-615DFD22A9C5}" type="presParOf" srcId="{C294C3A5-C0D5-4657-A338-65608E93F3C9}" destId="{DF7C2C09-9C9A-4A21-A068-8D2199B09633}" srcOrd="1" destOrd="0" presId="urn:microsoft.com/office/officeart/2005/8/layout/orgChart1"/>
    <dgm:cxn modelId="{83474238-A0F5-400B-A800-86E8E9D9AA96}" type="presParOf" srcId="{DF7C2C09-9C9A-4A21-A068-8D2199B09633}" destId="{CCC324BC-EEB6-4432-BDDC-2D11DD65FB21}" srcOrd="0" destOrd="0" presId="urn:microsoft.com/office/officeart/2005/8/layout/orgChart1"/>
    <dgm:cxn modelId="{23C23CDB-3EF1-4C98-AD8C-CA22F27D1D40}" type="presParOf" srcId="{DF7C2C09-9C9A-4A21-A068-8D2199B09633}" destId="{775E897B-7A27-4E9F-BC80-CCA7685089A6}" srcOrd="1" destOrd="0" presId="urn:microsoft.com/office/officeart/2005/8/layout/orgChart1"/>
    <dgm:cxn modelId="{6B0DC916-7E6B-4E5F-9166-262898B5BFF0}" type="presParOf" srcId="{775E897B-7A27-4E9F-BC80-CCA7685089A6}" destId="{DA8A1BB3-88F3-4196-8244-E4A51018838F}" srcOrd="0" destOrd="0" presId="urn:microsoft.com/office/officeart/2005/8/layout/orgChart1"/>
    <dgm:cxn modelId="{427F7323-1F8A-4B08-81B3-C24CE0DB364A}" type="presParOf" srcId="{DA8A1BB3-88F3-4196-8244-E4A51018838F}" destId="{7C74FF2F-8D59-4D00-BF7E-3BEB0D535028}" srcOrd="0" destOrd="0" presId="urn:microsoft.com/office/officeart/2005/8/layout/orgChart1"/>
    <dgm:cxn modelId="{B8E4D771-1E0A-40EB-B2D3-599E1E6FA9E6}" type="presParOf" srcId="{DA8A1BB3-88F3-4196-8244-E4A51018838F}" destId="{AE69A966-6A0A-4C3A-8A24-F9DB4DCA6E96}" srcOrd="1" destOrd="0" presId="urn:microsoft.com/office/officeart/2005/8/layout/orgChart1"/>
    <dgm:cxn modelId="{77DB1BA3-7CE4-4BEC-AD30-D0B35C408075}" type="presParOf" srcId="{775E897B-7A27-4E9F-BC80-CCA7685089A6}" destId="{D8019BD9-0EA6-413B-8470-6769AB1B1B4B}" srcOrd="1" destOrd="0" presId="urn:microsoft.com/office/officeart/2005/8/layout/orgChart1"/>
    <dgm:cxn modelId="{07F673AC-1E29-41A5-AFB0-DC9C14522EE6}" type="presParOf" srcId="{775E897B-7A27-4E9F-BC80-CCA7685089A6}" destId="{4173B3C2-3196-4EE3-BDEE-825356637681}" srcOrd="2" destOrd="0" presId="urn:microsoft.com/office/officeart/2005/8/layout/orgChart1"/>
    <dgm:cxn modelId="{404D9A53-2993-4950-83AE-427CDDC4645D}" type="presParOf" srcId="{DF7C2C09-9C9A-4A21-A068-8D2199B09633}" destId="{C11BDE45-14FE-4811-B323-F5609CDF7AD3}" srcOrd="2" destOrd="0" presId="urn:microsoft.com/office/officeart/2005/8/layout/orgChart1"/>
    <dgm:cxn modelId="{B838DEF9-5A4A-4BE3-862A-7AB90D0ADBDB}" type="presParOf" srcId="{DF7C2C09-9C9A-4A21-A068-8D2199B09633}" destId="{A3B07CF4-81F6-41BF-BA93-B3A32A663CCE}" srcOrd="3" destOrd="0" presId="urn:microsoft.com/office/officeart/2005/8/layout/orgChart1"/>
    <dgm:cxn modelId="{EC0B47EF-7599-447A-84D1-35ED89193179}" type="presParOf" srcId="{A3B07CF4-81F6-41BF-BA93-B3A32A663CCE}" destId="{72497246-5FFA-411C-83E8-CD7329B5AB91}" srcOrd="0" destOrd="0" presId="urn:microsoft.com/office/officeart/2005/8/layout/orgChart1"/>
    <dgm:cxn modelId="{ED239C72-6CA7-4DD7-B7CC-1BD037FB8AB4}" type="presParOf" srcId="{72497246-5FFA-411C-83E8-CD7329B5AB91}" destId="{F0B0BD13-0978-4E75-9460-38D331E7BE70}" srcOrd="0" destOrd="0" presId="urn:microsoft.com/office/officeart/2005/8/layout/orgChart1"/>
    <dgm:cxn modelId="{9D4F2844-CD87-46E8-97A0-6AB1F7FF2084}" type="presParOf" srcId="{72497246-5FFA-411C-83E8-CD7329B5AB91}" destId="{59913013-CE19-43CA-B77C-1DA28244B0F3}" srcOrd="1" destOrd="0" presId="urn:microsoft.com/office/officeart/2005/8/layout/orgChart1"/>
    <dgm:cxn modelId="{E52608FB-A8CC-4725-B30F-671069BD4579}" type="presParOf" srcId="{A3B07CF4-81F6-41BF-BA93-B3A32A663CCE}" destId="{D6AD8D63-6522-4274-85B2-04798E181090}" srcOrd="1" destOrd="0" presId="urn:microsoft.com/office/officeart/2005/8/layout/orgChart1"/>
    <dgm:cxn modelId="{D9B87838-A4C0-456E-980E-34375ABCDCE5}" type="presParOf" srcId="{D6AD8D63-6522-4274-85B2-04798E181090}" destId="{885A178F-F6D4-448E-ACFB-9A1DFFFA5751}" srcOrd="0" destOrd="0" presId="urn:microsoft.com/office/officeart/2005/8/layout/orgChart1"/>
    <dgm:cxn modelId="{439B843D-F7B2-43E8-B3F5-AC93550B1388}" type="presParOf" srcId="{D6AD8D63-6522-4274-85B2-04798E181090}" destId="{3051673E-668C-4C99-A38D-3277793F64C2}" srcOrd="1" destOrd="0" presId="urn:microsoft.com/office/officeart/2005/8/layout/orgChart1"/>
    <dgm:cxn modelId="{68C912F9-FFE4-46D5-A6F8-16291B0405D4}" type="presParOf" srcId="{3051673E-668C-4C99-A38D-3277793F64C2}" destId="{7521EE76-FBCE-424F-B8CA-A1261B762720}" srcOrd="0" destOrd="0" presId="urn:microsoft.com/office/officeart/2005/8/layout/orgChart1"/>
    <dgm:cxn modelId="{156DA35C-2212-4C9F-9976-3C7439DBB90C}" type="presParOf" srcId="{7521EE76-FBCE-424F-B8CA-A1261B762720}" destId="{4FFB26DD-B66C-478F-BA5C-05226C1EE2CE}" srcOrd="0" destOrd="0" presId="urn:microsoft.com/office/officeart/2005/8/layout/orgChart1"/>
    <dgm:cxn modelId="{45DA9E41-7AE7-471E-8084-D12942A896ED}" type="presParOf" srcId="{7521EE76-FBCE-424F-B8CA-A1261B762720}" destId="{1EBE7996-11CC-4038-9041-4126D5A778F2}" srcOrd="1" destOrd="0" presId="urn:microsoft.com/office/officeart/2005/8/layout/orgChart1"/>
    <dgm:cxn modelId="{DF91FBFD-1B24-4F6A-9EC6-8B5DB627FC9F}" type="presParOf" srcId="{3051673E-668C-4C99-A38D-3277793F64C2}" destId="{8352EBD5-C524-4BD8-A03D-9AE54AA992D0}" srcOrd="1" destOrd="0" presId="urn:microsoft.com/office/officeart/2005/8/layout/orgChart1"/>
    <dgm:cxn modelId="{657E6D19-AE86-453C-9715-FD48B5C3A039}" type="presParOf" srcId="{3051673E-668C-4C99-A38D-3277793F64C2}" destId="{334181C7-7C7C-4A55-83B9-A3C77780C4F9}" srcOrd="2" destOrd="0" presId="urn:microsoft.com/office/officeart/2005/8/layout/orgChart1"/>
    <dgm:cxn modelId="{F48E1E38-5366-475A-A185-C50051A61AC1}" type="presParOf" srcId="{A3B07CF4-81F6-41BF-BA93-B3A32A663CCE}" destId="{8FBC7B3F-5EDA-4BCC-8F29-FCD68A039186}" srcOrd="2" destOrd="0" presId="urn:microsoft.com/office/officeart/2005/8/layout/orgChart1"/>
    <dgm:cxn modelId="{5EFCAA7B-0388-4D60-9778-0F48BB779477}" type="presParOf" srcId="{DF7C2C09-9C9A-4A21-A068-8D2199B09633}" destId="{BDA5DE17-AD10-4BD6-8E0F-94B7EF76EFA8}" srcOrd="4" destOrd="0" presId="urn:microsoft.com/office/officeart/2005/8/layout/orgChart1"/>
    <dgm:cxn modelId="{5446A593-5A2A-4E28-8483-75FC3B4A15F2}" type="presParOf" srcId="{DF7C2C09-9C9A-4A21-A068-8D2199B09633}" destId="{1BC36034-12A1-44B2-9C62-8642D2365CFC}" srcOrd="5" destOrd="0" presId="urn:microsoft.com/office/officeart/2005/8/layout/orgChart1"/>
    <dgm:cxn modelId="{6B22A3AA-817A-4AC5-91D4-E92487317C72}" type="presParOf" srcId="{1BC36034-12A1-44B2-9C62-8642D2365CFC}" destId="{4649FE15-62CC-4554-80D5-3FEA0DFAFBE1}" srcOrd="0" destOrd="0" presId="urn:microsoft.com/office/officeart/2005/8/layout/orgChart1"/>
    <dgm:cxn modelId="{BD48A82D-2C43-4AA7-92C9-DD26FF01B661}" type="presParOf" srcId="{4649FE15-62CC-4554-80D5-3FEA0DFAFBE1}" destId="{4F55A467-69B5-4449-A4C7-5E0210682651}" srcOrd="0" destOrd="0" presId="urn:microsoft.com/office/officeart/2005/8/layout/orgChart1"/>
    <dgm:cxn modelId="{64245EFB-7CD5-4995-B2CF-F466AC05B8F6}" type="presParOf" srcId="{4649FE15-62CC-4554-80D5-3FEA0DFAFBE1}" destId="{0509616C-AC23-40AE-B569-2A85EB7F2E37}" srcOrd="1" destOrd="0" presId="urn:microsoft.com/office/officeart/2005/8/layout/orgChart1"/>
    <dgm:cxn modelId="{D72B1948-F98F-49DC-9615-CF80A75B3F0E}" type="presParOf" srcId="{1BC36034-12A1-44B2-9C62-8642D2365CFC}" destId="{B3B2875B-B15B-488C-BEB8-A547F850764E}" srcOrd="1" destOrd="0" presId="urn:microsoft.com/office/officeart/2005/8/layout/orgChart1"/>
    <dgm:cxn modelId="{B23F996C-82AB-439E-9DDE-46137249924B}" type="presParOf" srcId="{B3B2875B-B15B-488C-BEB8-A547F850764E}" destId="{E3444087-C074-46D6-B73A-25D669E2EB97}" srcOrd="0" destOrd="0" presId="urn:microsoft.com/office/officeart/2005/8/layout/orgChart1"/>
    <dgm:cxn modelId="{15611095-12A4-470B-8976-24BFFFCA388B}" type="presParOf" srcId="{B3B2875B-B15B-488C-BEB8-A547F850764E}" destId="{531FADA5-BCE0-4BB0-9D9F-08F44DC568AE}" srcOrd="1" destOrd="0" presId="urn:microsoft.com/office/officeart/2005/8/layout/orgChart1"/>
    <dgm:cxn modelId="{1DC56BC9-35FE-4713-97DF-EF32D943FE68}" type="presParOf" srcId="{531FADA5-BCE0-4BB0-9D9F-08F44DC568AE}" destId="{7564F981-3D21-4557-BAC0-73BC36962DF3}" srcOrd="0" destOrd="0" presId="urn:microsoft.com/office/officeart/2005/8/layout/orgChart1"/>
    <dgm:cxn modelId="{38913DA3-5061-437D-8BF7-F63C19EF210C}" type="presParOf" srcId="{7564F981-3D21-4557-BAC0-73BC36962DF3}" destId="{EFDCE6CC-57A8-43CB-95EF-4E97F93C2A6F}" srcOrd="0" destOrd="0" presId="urn:microsoft.com/office/officeart/2005/8/layout/orgChart1"/>
    <dgm:cxn modelId="{A6337071-A08F-492C-B3D2-2E3F37AA2700}" type="presParOf" srcId="{7564F981-3D21-4557-BAC0-73BC36962DF3}" destId="{A05CC3C5-8EA8-4FF5-A3D4-291F03C31119}" srcOrd="1" destOrd="0" presId="urn:microsoft.com/office/officeart/2005/8/layout/orgChart1"/>
    <dgm:cxn modelId="{504F2D2B-131D-4610-A886-B7ED248BC7D7}" type="presParOf" srcId="{531FADA5-BCE0-4BB0-9D9F-08F44DC568AE}" destId="{BEE6F1E3-5B30-494A-9DFF-2C35AD00C99B}" srcOrd="1" destOrd="0" presId="urn:microsoft.com/office/officeart/2005/8/layout/orgChart1"/>
    <dgm:cxn modelId="{4EBCB594-6A85-4938-B419-3D3C703B70C7}" type="presParOf" srcId="{531FADA5-BCE0-4BB0-9D9F-08F44DC568AE}" destId="{488F92F9-754D-4D2C-8697-236A87CDB74E}" srcOrd="2" destOrd="0" presId="urn:microsoft.com/office/officeart/2005/8/layout/orgChart1"/>
    <dgm:cxn modelId="{8D3C210F-8DEA-4900-905D-8584444F962B}" type="presParOf" srcId="{1BC36034-12A1-44B2-9C62-8642D2365CFC}" destId="{F9E2DA16-86AE-40B0-8D66-0C7283BC7FEC}" srcOrd="2" destOrd="0" presId="urn:microsoft.com/office/officeart/2005/8/layout/orgChart1"/>
    <dgm:cxn modelId="{B85E1204-07B2-45BE-BC90-A261206C5380}" type="presParOf" srcId="{DF7C2C09-9C9A-4A21-A068-8D2199B09633}" destId="{765E0F9A-2F90-4D3B-A64E-733EE7780C59}" srcOrd="6" destOrd="0" presId="urn:microsoft.com/office/officeart/2005/8/layout/orgChart1"/>
    <dgm:cxn modelId="{AEE5714C-E9CB-4948-9096-900AA09EF44B}" type="presParOf" srcId="{DF7C2C09-9C9A-4A21-A068-8D2199B09633}" destId="{CFC80C30-9CED-4A5A-8257-E3FB32A3C67C}" srcOrd="7" destOrd="0" presId="urn:microsoft.com/office/officeart/2005/8/layout/orgChart1"/>
    <dgm:cxn modelId="{0B66D836-040A-4229-8641-DD2267354BCC}" type="presParOf" srcId="{CFC80C30-9CED-4A5A-8257-E3FB32A3C67C}" destId="{60766D78-48A0-4026-8736-7EC0554B0407}" srcOrd="0" destOrd="0" presId="urn:microsoft.com/office/officeart/2005/8/layout/orgChart1"/>
    <dgm:cxn modelId="{7E981A5F-F6CA-4708-8690-32C73C4DA82C}" type="presParOf" srcId="{60766D78-48A0-4026-8736-7EC0554B0407}" destId="{80C51A67-6D12-438E-B54B-20871F804899}" srcOrd="0" destOrd="0" presId="urn:microsoft.com/office/officeart/2005/8/layout/orgChart1"/>
    <dgm:cxn modelId="{42F23578-545A-40DE-AA25-9AB15D4AC66C}" type="presParOf" srcId="{60766D78-48A0-4026-8736-7EC0554B0407}" destId="{D0EF1AFC-FA1B-49C6-B674-C3E92525CA34}" srcOrd="1" destOrd="0" presId="urn:microsoft.com/office/officeart/2005/8/layout/orgChart1"/>
    <dgm:cxn modelId="{C84CBC63-0177-4CB3-A3B5-4B3DDAA384B8}" type="presParOf" srcId="{CFC80C30-9CED-4A5A-8257-E3FB32A3C67C}" destId="{E130A136-50AE-4F2A-BD90-81C882DFB19F}" srcOrd="1" destOrd="0" presId="urn:microsoft.com/office/officeart/2005/8/layout/orgChart1"/>
    <dgm:cxn modelId="{DD9DCCCF-6DC9-42F1-AB60-C182B6B85791}" type="presParOf" srcId="{CFC80C30-9CED-4A5A-8257-E3FB32A3C67C}" destId="{040D8D3F-08FC-4325-BC4A-163C4F0AE998}" srcOrd="2" destOrd="0" presId="urn:microsoft.com/office/officeart/2005/8/layout/orgChart1"/>
    <dgm:cxn modelId="{E393E680-0F80-44A0-8B61-82F583677181}"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2BF24E-E9A1-4C2E-A863-0639C9AACC29}">
      <dsp:nvSpPr>
        <dsp:cNvPr id="0" name=""/>
        <dsp:cNvSpPr/>
      </dsp:nvSpPr>
      <dsp:spPr>
        <a:xfrm>
          <a:off x="364020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57E41F-A824-4C50-84FC-AE71B665585A}">
      <dsp:nvSpPr>
        <dsp:cNvPr id="0" name=""/>
        <dsp:cNvSpPr/>
      </dsp:nvSpPr>
      <dsp:spPr>
        <a:xfrm>
          <a:off x="3584502"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359448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270001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359448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499295" y="390171"/>
          <a:ext cx="1140910" cy="163172"/>
        </a:xfrm>
        <a:custGeom>
          <a:avLst/>
          <a:gdLst/>
          <a:ahLst/>
          <a:cxnLst/>
          <a:rect l="0" t="0" r="0" b="0"/>
          <a:pathLst>
            <a:path>
              <a:moveTo>
                <a:pt x="0" y="0"/>
              </a:moveTo>
              <a:lnTo>
                <a:pt x="0" y="81586"/>
              </a:lnTo>
              <a:lnTo>
                <a:pt x="1140910" y="81586"/>
              </a:lnTo>
              <a:lnTo>
                <a:pt x="114091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18420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175983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24401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28973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289739"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819646"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240243"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285963" y="390171"/>
          <a:ext cx="1213332" cy="163172"/>
        </a:xfrm>
        <a:custGeom>
          <a:avLst/>
          <a:gdLst/>
          <a:ahLst/>
          <a:cxnLst/>
          <a:rect l="0" t="0" r="0" b="0"/>
          <a:pathLst>
            <a:path>
              <a:moveTo>
                <a:pt x="1213332" y="0"/>
              </a:moveTo>
              <a:lnTo>
                <a:pt x="1213332"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1751598"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1751598" y="1664"/>
        <a:ext cx="1495394" cy="388506"/>
      </dsp:txXfrm>
    </dsp:sp>
    <dsp:sp modelId="{74D4F7BD-312A-4D6F-87CF-B821893B0514}">
      <dsp:nvSpPr>
        <dsp:cNvPr id="0" name=""/>
        <dsp:cNvSpPr/>
      </dsp:nvSpPr>
      <dsp:spPr>
        <a:xfrm>
          <a:off x="539544"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539544" y="553344"/>
        <a:ext cx="1492837" cy="388506"/>
      </dsp:txXfrm>
    </dsp:sp>
    <dsp:sp modelId="{1BC0F743-BC7A-4633-BEE2-31D72640F65D}">
      <dsp:nvSpPr>
        <dsp:cNvPr id="0" name=""/>
        <dsp:cNvSpPr/>
      </dsp:nvSpPr>
      <dsp:spPr>
        <a:xfrm>
          <a:off x="901233"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901233" y="1105024"/>
        <a:ext cx="777013" cy="388506"/>
      </dsp:txXfrm>
    </dsp:sp>
    <dsp:sp modelId="{88302E8A-536D-4CEB-8D2A-631DCE1F2709}">
      <dsp:nvSpPr>
        <dsp:cNvPr id="0" name=""/>
        <dsp:cNvSpPr/>
      </dsp:nvSpPr>
      <dsp:spPr>
        <a:xfrm>
          <a:off x="43113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431139" y="1656703"/>
        <a:ext cx="777013" cy="388506"/>
      </dsp:txXfrm>
    </dsp:sp>
    <dsp:sp modelId="{8A67573C-805F-40A1-B98B-B842BEB40E97}">
      <dsp:nvSpPr>
        <dsp:cNvPr id="0" name=""/>
        <dsp:cNvSpPr/>
      </dsp:nvSpPr>
      <dsp:spPr>
        <a:xfrm>
          <a:off x="137132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1371326" y="1656703"/>
        <a:ext cx="777013" cy="388506"/>
      </dsp:txXfrm>
    </dsp:sp>
    <dsp:sp modelId="{775DED16-ED09-4DD3-B584-2236D1C804EB}">
      <dsp:nvSpPr>
        <dsp:cNvPr id="0" name=""/>
        <dsp:cNvSpPr/>
      </dsp:nvSpPr>
      <dsp:spPr>
        <a:xfrm>
          <a:off x="90123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901233" y="2208383"/>
        <a:ext cx="777013" cy="388506"/>
      </dsp:txXfrm>
    </dsp:sp>
    <dsp:sp modelId="{BA74659F-FDE8-4E10-9BF9-8B166A4E68B2}">
      <dsp:nvSpPr>
        <dsp:cNvPr id="0" name=""/>
        <dsp:cNvSpPr/>
      </dsp:nvSpPr>
      <dsp:spPr>
        <a:xfrm>
          <a:off x="90123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901233" y="2760063"/>
        <a:ext cx="777013" cy="388506"/>
      </dsp:txXfrm>
    </dsp:sp>
    <dsp:sp modelId="{2FE95F77-EC07-461B-B26C-E983905656DF}">
      <dsp:nvSpPr>
        <dsp:cNvPr id="0" name=""/>
        <dsp:cNvSpPr/>
      </dsp:nvSpPr>
      <dsp:spPr>
        <a:xfrm>
          <a:off x="184141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1841419" y="2208383"/>
        <a:ext cx="777013" cy="388506"/>
      </dsp:txXfrm>
    </dsp:sp>
    <dsp:sp modelId="{1BF39E12-4DB0-4DA1-B754-A5D3A782FB5E}">
      <dsp:nvSpPr>
        <dsp:cNvPr id="0" name=""/>
        <dsp:cNvSpPr/>
      </dsp:nvSpPr>
      <dsp:spPr>
        <a:xfrm>
          <a:off x="184141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841419" y="2760063"/>
        <a:ext cx="777013" cy="388506"/>
      </dsp:txXfrm>
    </dsp:sp>
    <dsp:sp modelId="{1C69C250-5D64-437C-BD8D-56E8A3824E2B}">
      <dsp:nvSpPr>
        <dsp:cNvPr id="0" name=""/>
        <dsp:cNvSpPr/>
      </dsp:nvSpPr>
      <dsp:spPr>
        <a:xfrm>
          <a:off x="282514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2825142" y="553344"/>
        <a:ext cx="1630128" cy="388506"/>
      </dsp:txXfrm>
    </dsp:sp>
    <dsp:sp modelId="{4BA1B3D8-5783-4EAA-A080-75B87D714093}">
      <dsp:nvSpPr>
        <dsp:cNvPr id="0" name=""/>
        <dsp:cNvSpPr/>
      </dsp:nvSpPr>
      <dsp:spPr>
        <a:xfrm>
          <a:off x="325169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251699" y="1105024"/>
        <a:ext cx="777013" cy="388506"/>
      </dsp:txXfrm>
    </dsp:sp>
    <dsp:sp modelId="{31E5CE25-FFD9-4E3E-900E-18C3119D720B}">
      <dsp:nvSpPr>
        <dsp:cNvPr id="0" name=""/>
        <dsp:cNvSpPr/>
      </dsp:nvSpPr>
      <dsp:spPr>
        <a:xfrm>
          <a:off x="231151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2311513" y="1656703"/>
        <a:ext cx="777013" cy="388506"/>
      </dsp:txXfrm>
    </dsp:sp>
    <dsp:sp modelId="{D3461067-FCFF-43BC-9114-C046B7034862}">
      <dsp:nvSpPr>
        <dsp:cNvPr id="0" name=""/>
        <dsp:cNvSpPr/>
      </dsp:nvSpPr>
      <dsp:spPr>
        <a:xfrm>
          <a:off x="325169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3251699" y="1656703"/>
        <a:ext cx="777013" cy="388506"/>
      </dsp:txXfrm>
    </dsp:sp>
    <dsp:sp modelId="{21D0C132-3737-4E6B-812A-53570733FE14}">
      <dsp:nvSpPr>
        <dsp:cNvPr id="0" name=""/>
        <dsp:cNvSpPr/>
      </dsp:nvSpPr>
      <dsp:spPr>
        <a:xfrm>
          <a:off x="3241715"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3241715" y="2224619"/>
        <a:ext cx="777013" cy="388506"/>
      </dsp:txXfrm>
    </dsp:sp>
    <dsp:sp modelId="{79965EC9-6BD1-4B40-BF70-3E016F4209A7}">
      <dsp:nvSpPr>
        <dsp:cNvPr id="0" name=""/>
        <dsp:cNvSpPr/>
      </dsp:nvSpPr>
      <dsp:spPr>
        <a:xfrm>
          <a:off x="419188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Visualización de Pensiones</a:t>
          </a:r>
        </a:p>
      </dsp:txBody>
      <dsp:txXfrm>
        <a:off x="4191886" y="1656703"/>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Plan de Implement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paso a 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A00636-FD72-43EE-8816-0971A95A1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7</TotalTime>
  <Pages>33</Pages>
  <Words>6624</Words>
  <Characters>36436</Characters>
  <Application>Microsoft Office Word</Application>
  <DocSecurity>0</DocSecurity>
  <Lines>303</Lines>
  <Paragraphs>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2</cp:revision>
  <dcterms:created xsi:type="dcterms:W3CDTF">2017-06-30T05:20:00Z</dcterms:created>
  <dcterms:modified xsi:type="dcterms:W3CDTF">2017-07-10T22:12:00Z</dcterms:modified>
</cp:coreProperties>
</file>